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09" r:id="rId2"/>
    <p:sldId id="367" r:id="rId3"/>
    <p:sldId id="366" r:id="rId4"/>
    <p:sldId id="349" r:id="rId5"/>
    <p:sldId id="356" r:id="rId6"/>
    <p:sldId id="359" r:id="rId7"/>
    <p:sldId id="360" r:id="rId8"/>
    <p:sldId id="361" r:id="rId9"/>
    <p:sldId id="362" r:id="rId10"/>
    <p:sldId id="355" r:id="rId11"/>
    <p:sldId id="347" r:id="rId12"/>
  </p:sldIdLst>
  <p:sldSz cx="9144000" cy="6858000" type="screen4x3"/>
  <p:notesSz cx="6797675" cy="9926638"/>
  <p:defaultTextStyle>
    <a:defPPr>
      <a:defRPr lang="de-DE">
        <a:uFillTx/>
      </a:defRPr>
    </a:defPPr>
    <a:lvl1pPr marL="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uFillTx/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799">
          <p15:clr>
            <a:srgbClr val="A4A3A4"/>
          </p15:clr>
        </p15:guide>
        <p15:guide id="3" orient="horz" pos="4201">
          <p15:clr>
            <a:srgbClr val="A4A3A4"/>
          </p15:clr>
        </p15:guide>
        <p15:guide id="4" orient="horz" pos="414">
          <p15:clr>
            <a:srgbClr val="A4A3A4"/>
          </p15:clr>
        </p15:guide>
        <p15:guide id="5" orient="horz" pos="540">
          <p15:clr>
            <a:srgbClr val="A4A3A4"/>
          </p15:clr>
        </p15:guide>
        <p15:guide id="6" orient="horz" pos="462">
          <p15:clr>
            <a:srgbClr val="A4A3A4"/>
          </p15:clr>
        </p15:guide>
        <p15:guide id="7" pos="2880">
          <p15:clr>
            <a:srgbClr val="A4A3A4"/>
          </p15:clr>
        </p15:guide>
        <p15:guide id="8" pos="442">
          <p15:clr>
            <a:srgbClr val="A4A3A4"/>
          </p15:clr>
        </p15:guide>
        <p15:guide id="9" pos="4694">
          <p15:clr>
            <a:srgbClr val="A4A3A4"/>
          </p15:clr>
        </p15:guide>
        <p15:guide id="10" pos="52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omanNB" initials="R" lastIdx="1" clrIdx="0">
    <p:extLst>
      <p:ext uri="{19B8F6BF-5375-455C-9EA6-DF929625EA0E}">
        <p15:presenceInfo xmlns:p15="http://schemas.microsoft.com/office/powerpoint/2012/main" userId="RomanNB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23B"/>
    <a:srgbClr val="B88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85040" autoAdjust="0"/>
  </p:normalViewPr>
  <p:slideViewPr>
    <p:cSldViewPr snapToGrid="0">
      <p:cViewPr varScale="1">
        <p:scale>
          <a:sx n="103" d="100"/>
          <a:sy n="103" d="100"/>
        </p:scale>
        <p:origin x="1776" y="114"/>
      </p:cViewPr>
      <p:guideLst>
        <p:guide orient="horz" pos="2160"/>
        <p:guide orient="horz" pos="799"/>
        <p:guide orient="horz" pos="4201"/>
        <p:guide orient="horz" pos="414"/>
        <p:guide orient="horz" pos="540"/>
        <p:guide orient="horz" pos="462"/>
        <p:guide pos="2880"/>
        <p:guide pos="442"/>
        <p:guide pos="4694"/>
        <p:guide pos="52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0" d="100"/>
          <a:sy n="130" d="100"/>
        </p:scale>
        <p:origin x="-4752" y="-78"/>
      </p:cViewPr>
      <p:guideLst>
        <p:guide orient="horz" pos="3127"/>
        <p:guide pos="2141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45659" cy="496332"/>
          </a:xfrm>
          <a:prstGeom prst="rect">
            <a:avLst/>
          </a:prstGeom>
        </p:spPr>
        <p:txBody>
          <a:bodyPr vert="horz" lIns="91433" tIns="45717" rIns="91433" bIns="45717" rtlCol="0"/>
          <a:lstStyle>
            <a:lvl1pPr algn="l">
              <a:defRPr sz="1200">
                <a:uFillTx/>
              </a:defRPr>
            </a:lvl1pPr>
          </a:lstStyle>
          <a:p>
            <a:endParaRPr lang="de-DE">
              <a:uFillTx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0445" y="1"/>
            <a:ext cx="2945659" cy="496332"/>
          </a:xfrm>
          <a:prstGeom prst="rect">
            <a:avLst/>
          </a:prstGeom>
        </p:spPr>
        <p:txBody>
          <a:bodyPr vert="horz" lIns="91433" tIns="45717" rIns="91433" bIns="45717" rtlCol="0"/>
          <a:lstStyle>
            <a:lvl1pPr algn="r">
              <a:defRPr sz="1200">
                <a:uFillTx/>
              </a:defRPr>
            </a:lvl1pPr>
          </a:lstStyle>
          <a:p>
            <a:fld id="{6F989AF6-1C1C-4F46-B260-107B37FBC05B}" type="datetimeFigureOut">
              <a:rPr lang="de-DE" smtClean="0">
                <a:uFillTx/>
              </a:rPr>
              <a:pPr/>
              <a:t>23.10.2015</a:t>
            </a:fld>
            <a:endParaRPr lang="de-DE">
              <a:uFillTx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9428584"/>
            <a:ext cx="2945659" cy="496332"/>
          </a:xfrm>
          <a:prstGeom prst="rect">
            <a:avLst/>
          </a:prstGeom>
        </p:spPr>
        <p:txBody>
          <a:bodyPr vert="horz" lIns="91433" tIns="45717" rIns="91433" bIns="45717" rtlCol="0" anchor="b"/>
          <a:lstStyle>
            <a:lvl1pPr algn="l">
              <a:defRPr sz="1200">
                <a:uFillTx/>
              </a:defRPr>
            </a:lvl1pPr>
          </a:lstStyle>
          <a:p>
            <a:endParaRPr lang="de-DE">
              <a:uFillTx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0445" y="9428584"/>
            <a:ext cx="2945659" cy="496332"/>
          </a:xfrm>
          <a:prstGeom prst="rect">
            <a:avLst/>
          </a:prstGeom>
        </p:spPr>
        <p:txBody>
          <a:bodyPr vert="horz" lIns="91433" tIns="45717" rIns="91433" bIns="45717" rtlCol="0" anchor="b"/>
          <a:lstStyle>
            <a:lvl1pPr algn="r">
              <a:defRPr sz="1200">
                <a:uFillTx/>
              </a:defRPr>
            </a:lvl1pPr>
          </a:lstStyle>
          <a:p>
            <a:fld id="{B16D9A75-F6DF-4DC2-A319-E06B4997BC70}" type="slidenum">
              <a:rPr lang="de-DE" smtClean="0">
                <a:uFillTx/>
              </a:rPr>
              <a:pPr/>
              <a:t>‹Nr.›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305272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09"/>
          </a:xfrm>
          <a:prstGeom prst="rect">
            <a:avLst/>
          </a:prstGeom>
        </p:spPr>
        <p:txBody>
          <a:bodyPr vert="horz" lIns="91433" tIns="45717" rIns="91433" bIns="45717" rtlCol="0"/>
          <a:lstStyle>
            <a:lvl1pPr algn="l">
              <a:defRPr sz="1200">
                <a:uFillTx/>
              </a:defRPr>
            </a:lvl1pPr>
          </a:lstStyle>
          <a:p>
            <a:endParaRPr lang="de-DE">
              <a:uFillTx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9689" y="0"/>
            <a:ext cx="2946400" cy="496809"/>
          </a:xfrm>
          <a:prstGeom prst="rect">
            <a:avLst/>
          </a:prstGeom>
        </p:spPr>
        <p:txBody>
          <a:bodyPr vert="horz" lIns="91433" tIns="45717" rIns="91433" bIns="45717" rtlCol="0"/>
          <a:lstStyle>
            <a:lvl1pPr algn="r">
              <a:defRPr sz="1200">
                <a:uFillTx/>
              </a:defRPr>
            </a:lvl1pPr>
          </a:lstStyle>
          <a:p>
            <a:fld id="{24E56416-D05D-46F7-9622-ECFD18255A95}" type="datetimeFigureOut">
              <a:rPr lang="de-DE" smtClean="0">
                <a:uFillTx/>
              </a:rPr>
              <a:pPr/>
              <a:t>23.10.2015</a:t>
            </a:fld>
            <a:endParaRPr lang="de-DE">
              <a:uFillTx/>
            </a:endParaRPr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txBody>
          <a:bodyPr vert="horz" lIns="91433" tIns="45717" rIns="91433" bIns="45717" rtlCol="0" anchor="ctr"/>
          <a:lstStyle/>
          <a:p>
            <a:endParaRPr lang="de-DE">
              <a:uFillTx/>
            </a:endParaRPr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452" y="4715711"/>
            <a:ext cx="5438775" cy="4466511"/>
          </a:xfrm>
          <a:prstGeom prst="rect">
            <a:avLst/>
          </a:prstGeom>
        </p:spPr>
        <p:txBody>
          <a:bodyPr vert="horz" lIns="91433" tIns="45717" rIns="91433" bIns="45717" rtlCol="0"/>
          <a:lstStyle/>
          <a:p>
            <a:pPr lvl="0"/>
            <a:r>
              <a:rPr lang="de-DE" smtClean="0">
                <a:uFillTx/>
              </a:rPr>
              <a:t>Textmasterformat bearbeiten</a:t>
            </a:r>
          </a:p>
          <a:p>
            <a:pPr lvl="1"/>
            <a:r>
              <a:rPr lang="de-DE" smtClean="0">
                <a:uFillTx/>
              </a:rPr>
              <a:t>Zweite Ebene</a:t>
            </a:r>
          </a:p>
          <a:p>
            <a:pPr lvl="2"/>
            <a:r>
              <a:rPr lang="de-DE" smtClean="0">
                <a:uFillTx/>
              </a:rPr>
              <a:t>Dritte Ebene</a:t>
            </a:r>
          </a:p>
          <a:p>
            <a:pPr lvl="3"/>
            <a:r>
              <a:rPr lang="de-DE" smtClean="0">
                <a:uFillTx/>
              </a:rPr>
              <a:t>Vierte Ebene</a:t>
            </a:r>
          </a:p>
          <a:p>
            <a:pPr lvl="4"/>
            <a:r>
              <a:rPr lang="de-DE" smtClean="0">
                <a:uFillTx/>
              </a:rPr>
              <a:t>Fünfte Ebene</a:t>
            </a:r>
            <a:endParaRPr lang="de-DE">
              <a:uFillTx/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242"/>
            <a:ext cx="2946400" cy="496809"/>
          </a:xfrm>
          <a:prstGeom prst="rect">
            <a:avLst/>
          </a:prstGeom>
        </p:spPr>
        <p:txBody>
          <a:bodyPr vert="horz" lIns="91433" tIns="45717" rIns="91433" bIns="45717" rtlCol="0" anchor="b"/>
          <a:lstStyle>
            <a:lvl1pPr algn="l">
              <a:defRPr sz="1200">
                <a:uFillTx/>
              </a:defRPr>
            </a:lvl1pPr>
          </a:lstStyle>
          <a:p>
            <a:endParaRPr lang="de-DE">
              <a:uFillTx/>
            </a:endParaRP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9689" y="9428242"/>
            <a:ext cx="2946400" cy="496809"/>
          </a:xfrm>
          <a:prstGeom prst="rect">
            <a:avLst/>
          </a:prstGeom>
        </p:spPr>
        <p:txBody>
          <a:bodyPr vert="horz" lIns="91433" tIns="45717" rIns="91433" bIns="45717" rtlCol="0" anchor="b"/>
          <a:lstStyle>
            <a:lvl1pPr algn="r">
              <a:defRPr sz="1200">
                <a:uFillTx/>
              </a:defRPr>
            </a:lvl1pPr>
          </a:lstStyle>
          <a:p>
            <a:fld id="{95EF46A6-F48C-4EED-B853-E8A96052F93E}" type="slidenum">
              <a:rPr lang="de-DE" smtClean="0">
                <a:uFillTx/>
              </a:rPr>
              <a:pPr/>
              <a:t>‹Nr.›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278983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uFillTx/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solidFill>
                  <a:prstClr val="black"/>
                </a:solidFill>
              </a:rPr>
              <a:pPr/>
              <a:t>1</a:t>
            </a:fld>
            <a:endParaRPr lang="de-DE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8847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10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3495563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11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7566197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2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627102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3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83033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4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8356047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5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174841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00050">
              <a:buFont typeface="Arial" panose="020B0604020202020204" pitchFamily="34" charset="0"/>
              <a:buNone/>
            </a:pPr>
            <a:endParaRPr lang="de-DE" sz="500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6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92979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7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3793308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8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1723492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F46A6-F48C-4EED-B853-E8A96052F93E}" type="slidenum">
              <a:rPr lang="de-DE" smtClean="0">
                <a:uFillTx/>
              </a:rPr>
              <a:pPr/>
              <a:t>9</a:t>
            </a:fld>
            <a:endParaRPr lang="de-DE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1523707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01676" y="1268712"/>
            <a:ext cx="6750050" cy="612645"/>
          </a:xfrm>
          <a:solidFill>
            <a:schemeClr val="bg1">
              <a:alpha val="80000"/>
            </a:schemeClr>
          </a:solidFill>
        </p:spPr>
        <p:txBody>
          <a:bodyPr anchor="t" anchorCtr="0"/>
          <a:lstStyle>
            <a:lvl1pPr>
              <a:defRPr lang="de-DE" sz="2800" b="0" kern="1200" dirty="0" smtClean="0">
                <a:solidFill>
                  <a:srgbClr val="007FBB"/>
                </a:solidFill>
                <a:effectLst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de-DE" dirty="0" smtClean="0">
                <a:uFillTx/>
              </a:rPr>
              <a:t>Titelmasterformat durch Klicken bearbeiten</a:t>
            </a:r>
            <a:endParaRPr lang="de-DE" dirty="0">
              <a:uFillTx/>
            </a:endParaRP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701676" y="1988808"/>
            <a:ext cx="6750050" cy="489534"/>
          </a:xfrm>
          <a:solidFill>
            <a:schemeClr val="bg1">
              <a:alpha val="80000"/>
            </a:schemeClr>
          </a:solidFill>
        </p:spPr>
        <p:txBody>
          <a:bodyPr wrap="square">
            <a:spAutoFit/>
          </a:bodyPr>
          <a:lstStyle>
            <a:lvl1pPr marL="0" indent="0" algn="l">
              <a:buNone/>
              <a:defRPr>
                <a:solidFill>
                  <a:srgbClr val="007FBB"/>
                </a:solidFill>
                <a:effectLst/>
                <a:uFillTx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r>
              <a:rPr lang="de-DE" dirty="0" smtClean="0">
                <a:uFillTx/>
              </a:rPr>
              <a:t>Formatvorlage des Untertitelmasters durch Klicken bearbeiten</a:t>
            </a:r>
            <a:endParaRPr lang="de-DE" dirty="0">
              <a:uFillTx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ED88D-F016-42A6-9CB6-38905DD553A6}" type="datetime1">
              <a:rPr lang="de-DE" smtClean="0">
                <a:uFillTx/>
              </a:rPr>
              <a:t>23.10.2015</a:t>
            </a:fld>
            <a:endParaRPr lang="de-DE" dirty="0">
              <a:uFillTx/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>
              <a:uFillTx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‹Nr.›</a:t>
            </a:fld>
            <a:endParaRPr lang="de-DE" dirty="0"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3"/>
          <p:cNvSpPr>
            <a:spLocks noChangeArrowheads="1"/>
          </p:cNvSpPr>
          <p:nvPr userDrawn="1"/>
        </p:nvSpPr>
        <p:spPr bwMode="auto">
          <a:xfrm>
            <a:off x="179388" y="996042"/>
            <a:ext cx="8785225" cy="572543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79388" y="996042"/>
            <a:ext cx="6750050" cy="612645"/>
          </a:xfrm>
          <a:solidFill>
            <a:schemeClr val="bg1">
              <a:alpha val="80000"/>
            </a:schemeClr>
          </a:solidFill>
        </p:spPr>
        <p:txBody>
          <a:bodyPr wrap="square" anchor="t">
            <a:spAutoFit/>
          </a:bodyPr>
          <a:lstStyle>
            <a:lvl1pPr algn="l">
              <a:defRPr lang="de-DE" sz="2800" b="0" kern="1200" dirty="0" smtClean="0">
                <a:solidFill>
                  <a:srgbClr val="007FBB"/>
                </a:solidFill>
                <a:effectLst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de-DE" dirty="0" smtClean="0">
                <a:uFillTx/>
              </a:rPr>
              <a:t>Titelmasterformat durch Klicken bearbeiten </a:t>
            </a:r>
            <a:endParaRPr lang="de-DE" dirty="0">
              <a:uFillTx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03213" y="1793772"/>
            <a:ext cx="6750050" cy="1892996"/>
          </a:xfrm>
          <a:solidFill>
            <a:schemeClr val="bg1">
              <a:alpha val="80000"/>
            </a:schemeClr>
          </a:solidFill>
        </p:spPr>
        <p:txBody>
          <a:bodyPr wrap="square">
            <a:spAutoFit/>
          </a:bodyPr>
          <a:lstStyle>
            <a:lvl1pPr marL="342900" indent="-342900"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>
              <a:buSzPct val="90000"/>
              <a:buFont typeface="Myriad Pro" pitchFamily="34" charset="0"/>
              <a:buChar char="–"/>
              <a:defRPr lang="de-DE" sz="2000" kern="120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>
              <a:buSzPct val="90000"/>
              <a:buFont typeface="Myriad Pro" pitchFamily="34" charset="0"/>
              <a:buChar char="–"/>
              <a:defRPr sz="2000">
                <a:solidFill>
                  <a:schemeClr val="tx1"/>
                </a:solidFill>
                <a:uFillTx/>
              </a:defRPr>
            </a:lvl3pPr>
            <a:lvl4pPr marL="1657350" indent="-285750">
              <a:buSzPct val="90000"/>
              <a:buFont typeface="Calibri" pitchFamily="34" charset="0"/>
              <a:buChar char="–"/>
              <a:defRPr sz="1800">
                <a:solidFill>
                  <a:schemeClr val="tx1"/>
                </a:solidFill>
                <a:uFillTx/>
              </a:defRPr>
            </a:lvl4pPr>
            <a:lvl5pPr marL="2057400" indent="-228600">
              <a:buSzPct val="90000"/>
              <a:buFont typeface="Calibri" pitchFamily="34" charset="0"/>
              <a:buChar char="–"/>
              <a:defRPr sz="1800">
                <a:solidFill>
                  <a:schemeClr val="tx1"/>
                </a:solidFill>
                <a:uFillTx/>
              </a:defRPr>
            </a:lvl5pPr>
          </a:lstStyle>
          <a:p>
            <a:pPr lvl="0"/>
            <a:r>
              <a:rPr lang="de-DE" dirty="0" smtClean="0">
                <a:uFillTx/>
              </a:rPr>
              <a:t>Textmasterformate durch Klicken bearbeiten</a:t>
            </a:r>
          </a:p>
          <a:p>
            <a:pPr lvl="1"/>
            <a:r>
              <a:rPr lang="de-DE" dirty="0" smtClean="0">
                <a:uFillTx/>
              </a:rPr>
              <a:t>Zweite Ebene</a:t>
            </a:r>
          </a:p>
          <a:p>
            <a:pPr lvl="2"/>
            <a:r>
              <a:rPr lang="de-DE" dirty="0" smtClean="0">
                <a:uFillTx/>
              </a:rPr>
              <a:t>Dritte Ebene</a:t>
            </a:r>
          </a:p>
          <a:p>
            <a:pPr lvl="3"/>
            <a:r>
              <a:rPr lang="de-DE" dirty="0" smtClean="0">
                <a:uFillTx/>
              </a:rPr>
              <a:t>Vierte Ebene</a:t>
            </a:r>
          </a:p>
          <a:p>
            <a:pPr lvl="4"/>
            <a:r>
              <a:rPr lang="de-DE" dirty="0" smtClean="0">
                <a:uFillTx/>
              </a:rPr>
              <a:t>Fünfte Ebene</a:t>
            </a:r>
            <a:endParaRPr lang="de-DE" dirty="0">
              <a:uFillTx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2B2FE-58EF-4D99-AE4A-727CEB9F4649}" type="datetime1">
              <a:rPr lang="de-DE" smtClean="0">
                <a:uFillTx/>
              </a:rPr>
              <a:t>23.10.2015</a:t>
            </a:fld>
            <a:endParaRPr lang="de-DE" dirty="0">
              <a:uFillTx/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>
              <a:uFillTx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‹Nr.›</a:t>
            </a:fld>
            <a:endParaRPr lang="de-DE" dirty="0">
              <a:uFillTx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1E5E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957" y="325750"/>
            <a:ext cx="2167199" cy="529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platzhalter 2"/>
          <p:cNvSpPr>
            <a:spLocks noGrp="1"/>
          </p:cNvSpPr>
          <p:nvPr userDrawn="1">
            <p:ph type="body" idx="1"/>
          </p:nvPr>
        </p:nvSpPr>
        <p:spPr>
          <a:xfrm>
            <a:off x="701676" y="1988808"/>
            <a:ext cx="6750050" cy="1966862"/>
          </a:xfrm>
          <a:prstGeom prst="rect">
            <a:avLst/>
          </a:prstGeom>
          <a:solidFill>
            <a:schemeClr val="bg1">
              <a:alpha val="70000"/>
            </a:schemeClr>
          </a:solidFill>
        </p:spPr>
        <p:txBody>
          <a:bodyPr vert="horz" wrap="square" lIns="91440" tIns="90000" rIns="91440" bIns="90000" rtlCol="0">
            <a:spAutoFit/>
          </a:bodyPr>
          <a:lstStyle/>
          <a:p>
            <a:pPr lvl="0"/>
            <a:r>
              <a:rPr lang="de-DE" dirty="0" smtClean="0">
                <a:uFillTx/>
              </a:rPr>
              <a:t>Textmasterformate durch Klicken bearbeiten</a:t>
            </a:r>
          </a:p>
          <a:p>
            <a:pPr lvl="1"/>
            <a:r>
              <a:rPr lang="de-DE" dirty="0" smtClean="0">
                <a:uFillTx/>
              </a:rPr>
              <a:t>Zweite Ebene</a:t>
            </a:r>
          </a:p>
          <a:p>
            <a:pPr lvl="2"/>
            <a:r>
              <a:rPr lang="de-DE" dirty="0" smtClean="0">
                <a:uFillTx/>
              </a:rPr>
              <a:t>Dritte Ebene</a:t>
            </a:r>
          </a:p>
          <a:p>
            <a:pPr lvl="3"/>
            <a:r>
              <a:rPr lang="de-DE" dirty="0" smtClean="0">
                <a:uFillTx/>
              </a:rPr>
              <a:t>Vierte Ebene</a:t>
            </a:r>
          </a:p>
          <a:p>
            <a:pPr lvl="4"/>
            <a:r>
              <a:rPr lang="de-DE" dirty="0" smtClean="0">
                <a:uFillTx/>
              </a:rPr>
              <a:t>Fünfte Ebene</a:t>
            </a:r>
            <a:endParaRPr lang="de-DE" dirty="0">
              <a:uFillTx/>
            </a:endParaRPr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2"/>
          </p:nvPr>
        </p:nvSpPr>
        <p:spPr>
          <a:xfrm>
            <a:off x="1187624" y="6356350"/>
            <a:ext cx="15575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uFillTx/>
              </a:defRPr>
            </a:lvl1pPr>
          </a:lstStyle>
          <a:p>
            <a:fld id="{104FA948-A0AF-4C2F-8FC6-C4C62C6194BE}" type="datetime1">
              <a:rPr lang="de-DE" smtClean="0">
                <a:uFillTx/>
              </a:rPr>
              <a:t>23.10.2015</a:t>
            </a:fld>
            <a:endParaRPr lang="de-DE" dirty="0">
              <a:uFillTx/>
            </a:endParaRPr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3"/>
          </p:nvPr>
        </p:nvSpPr>
        <p:spPr>
          <a:xfrm>
            <a:off x="327856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uFillTx/>
              </a:defRPr>
            </a:lvl1pPr>
          </a:lstStyle>
          <a:p>
            <a:endParaRPr lang="de-DE" dirty="0">
              <a:uFillTx/>
            </a:endParaRPr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4"/>
          </p:nvPr>
        </p:nvSpPr>
        <p:spPr>
          <a:xfrm>
            <a:off x="670756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uFillTx/>
              </a:defRPr>
            </a:lvl1pPr>
          </a:lstStyle>
          <a:p>
            <a:fld id="{72919533-5C85-4A4A-ABCE-47C70712D52D}" type="slidenum">
              <a:rPr lang="de-DE" smtClean="0">
                <a:uFillTx/>
              </a:rPr>
              <a:pPr/>
              <a:t>‹Nr.›</a:t>
            </a:fld>
            <a:endParaRPr lang="de-DE" dirty="0">
              <a:uFillTx/>
            </a:endParaRPr>
          </a:p>
        </p:txBody>
      </p:sp>
      <p:sp>
        <p:nvSpPr>
          <p:cNvPr id="2" name="Titelplatzhalter 1"/>
          <p:cNvSpPr>
            <a:spLocks noGrp="1"/>
          </p:cNvSpPr>
          <p:nvPr userDrawn="1">
            <p:ph type="title"/>
          </p:nvPr>
        </p:nvSpPr>
        <p:spPr>
          <a:xfrm>
            <a:off x="701676" y="1268712"/>
            <a:ext cx="6750049" cy="612645"/>
          </a:xfrm>
          <a:prstGeom prst="rect">
            <a:avLst/>
          </a:prstGeom>
          <a:solidFill>
            <a:schemeClr val="bg1">
              <a:alpha val="70000"/>
            </a:schemeClr>
          </a:solidFill>
          <a:effectLst/>
        </p:spPr>
        <p:txBody>
          <a:bodyPr vert="horz" wrap="square" lIns="91440" tIns="90000" rIns="91440" bIns="90000" rtlCol="0" anchor="t" anchorCtr="0">
            <a:spAutoFit/>
          </a:bodyPr>
          <a:lstStyle/>
          <a:p>
            <a:r>
              <a:rPr lang="de-DE" dirty="0" smtClean="0">
                <a:uFillTx/>
              </a:rPr>
              <a:t>Titelmasterformat durch Klicken bearbeiten</a:t>
            </a:r>
            <a:endParaRPr lang="de-DE" dirty="0">
              <a:uFillTx/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4331904" y="256709"/>
            <a:ext cx="4318463" cy="662219"/>
            <a:chOff x="3950904" y="256709"/>
            <a:chExt cx="4318463" cy="662219"/>
          </a:xfrm>
        </p:grpSpPr>
        <p:pic>
          <p:nvPicPr>
            <p:cNvPr id="16" name="Grafik 15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50904" y="256709"/>
              <a:ext cx="1579946" cy="662219"/>
            </a:xfrm>
            <a:prstGeom prst="rect">
              <a:avLst/>
            </a:prstGeom>
            <a:effectLst/>
          </p:spPr>
        </p:pic>
        <p:pic>
          <p:nvPicPr>
            <p:cNvPr id="8" name="Grafik 7"/>
            <p:cNvPicPr>
              <a:picLocks noChangeAspect="1"/>
            </p:cNvPicPr>
            <p:nvPr userDrawn="1"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5573" b="13747"/>
            <a:stretch/>
          </p:blipFill>
          <p:spPr>
            <a:xfrm>
              <a:off x="5622429" y="340702"/>
              <a:ext cx="1770739" cy="500727"/>
            </a:xfrm>
            <a:prstGeom prst="rect">
              <a:avLst/>
            </a:prstGeom>
          </p:spPr>
        </p:pic>
        <p:pic>
          <p:nvPicPr>
            <p:cNvPr id="10" name="Picture 2" descr="O:\01_Bilder_Logos_Filme\01_Logos\Fachhochschule\Logo FHL freigestellt.png"/>
            <p:cNvPicPr>
              <a:picLocks noChangeAspect="1" noChangeArrowheads="1"/>
            </p:cNvPicPr>
            <p:nvPr userDrawn="1"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4370" y="393617"/>
              <a:ext cx="784997" cy="399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lang="de-DE" sz="2800" b="0" kern="1200" dirty="0" smtClean="0">
          <a:solidFill>
            <a:srgbClr val="007FBB"/>
          </a:solidFill>
          <a:effectLst/>
          <a:uFillTx/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SzPct val="90000"/>
        <a:buFont typeface="Calibri" pitchFamily="34" charset="0"/>
        <a:buChar char="–"/>
        <a:defRPr lang="de-DE" sz="2000" kern="1200" baseline="0" dirty="0" smtClean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90000"/>
        <a:buFont typeface="Calibri" pitchFamily="34" charset="0"/>
        <a:buChar char="–"/>
        <a:defRPr lang="de-DE" sz="2000" kern="1200" baseline="0" dirty="0" smtClean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90000"/>
        <a:buFont typeface="Arial" pitchFamily="34" charset="0"/>
        <a:buChar char="–"/>
        <a:defRPr lang="de-DE" sz="2000" kern="1200" baseline="0" dirty="0" smtClean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SzPct val="90000"/>
        <a:buFont typeface="Arial" pitchFamily="34" charset="0"/>
        <a:buChar char="–"/>
        <a:defRPr lang="de-DE" sz="2000" kern="1200" baseline="0" dirty="0" smtClean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SzPct val="90000"/>
        <a:buFont typeface="Arial" pitchFamily="34" charset="0"/>
        <a:buChar char="–"/>
        <a:defRPr lang="de-DE" sz="2000" kern="1200" baseline="0" dirty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bodyStyle>
    <p:otherStyle>
      <a:defPPr>
        <a:defRPr lang="de-DE">
          <a:uFillTx/>
        </a:defRPr>
      </a:defPPr>
      <a:lvl1pPr marL="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png"/><Relationship Id="rId7" Type="http://schemas.openxmlformats.org/officeDocument/2006/relationships/image" Target="../media/image4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-Zeichnung1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0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notesSlide" Target="../notesSlides/notesSlide8.xml"/><Relationship Id="rId9" Type="http://schemas.openxmlformats.org/officeDocument/2006/relationships/image" Target="../media/image3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\\TOWER\kunden\Uni Luebeck\Wissenschaftscampus\Internet2\web\images\hint-grafik-rauten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786577" y="998676"/>
            <a:ext cx="5357423" cy="588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platzhalter 3"/>
          <p:cNvSpPr txBox="1">
            <a:spLocks/>
          </p:cNvSpPr>
          <p:nvPr/>
        </p:nvSpPr>
        <p:spPr>
          <a:xfrm>
            <a:off x="1115616" y="4825371"/>
            <a:ext cx="7804983" cy="196154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Calibri" pitchFamily="34" charset="0"/>
              <a:buChar char="•"/>
              <a:defRPr lang="de-DE" sz="20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alibri" pitchFamily="34" charset="0"/>
              <a:buChar char="→"/>
              <a:defRPr lang="de-DE" sz="20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de-DE" sz="20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de-DE" sz="18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de-DE" sz="18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Calibri" pitchFamily="34" charset="0"/>
              <a:buNone/>
            </a:pPr>
            <a:endParaRPr sz="1800">
              <a:solidFill>
                <a:srgbClr val="00495A"/>
              </a:solidFill>
            </a:endParaRP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337990" y="2147452"/>
            <a:ext cx="6862909" cy="2120750"/>
          </a:xfrm>
          <a:prstGeom prst="rect">
            <a:avLst/>
          </a:prstGeom>
          <a:solidFill>
            <a:schemeClr val="bg1">
              <a:alpha val="95000"/>
            </a:schemeClr>
          </a:solidFill>
          <a:effectLst/>
        </p:spPr>
        <p:txBody>
          <a:bodyPr vert="horz" wrap="square" lIns="91440" tIns="90000" rIns="91440" bIns="90000" rtlCol="0" anchor="t" anchorCtr="0">
            <a:sp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de-DE" sz="2800" b="0" kern="1200" dirty="0" smtClean="0">
                <a:solidFill>
                  <a:srgbClr val="007FBB"/>
                </a:solidFill>
                <a:effectLst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200" dirty="0" smtClean="0"/>
              <a:t>A Wearable Embedded System for Wireless Acquisition of Vital Parameters</a:t>
            </a:r>
            <a:endParaRPr lang="de-DE" sz="4200" dirty="0"/>
          </a:p>
        </p:txBody>
      </p:sp>
      <p:sp>
        <p:nvSpPr>
          <p:cNvPr id="11" name="Inhaltsplatzhalter 1"/>
          <p:cNvSpPr txBox="1">
            <a:spLocks/>
          </p:cNvSpPr>
          <p:nvPr/>
        </p:nvSpPr>
        <p:spPr>
          <a:xfrm>
            <a:off x="335351" y="5806145"/>
            <a:ext cx="6026730" cy="704978"/>
          </a:xfrm>
          <a:prstGeom prst="rect">
            <a:avLst/>
          </a:prstGeom>
          <a:solidFill>
            <a:schemeClr val="bg1">
              <a:alpha val="90000"/>
            </a:schemeClr>
          </a:solidFill>
          <a:effectLst/>
        </p:spPr>
        <p:txBody>
          <a:bodyPr vert="horz" wrap="square" lIns="91440" tIns="90000" rIns="91440" bIns="90000" rtlCol="0" anchor="t" anchorCtr="0">
            <a:sp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None/>
              <a:defRPr lang="de-DE" sz="2000" kern="1200" baseline="0">
                <a:solidFill>
                  <a:srgbClr val="007FBB"/>
                </a:solidFill>
                <a:effectLst/>
                <a:uFillTx/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None/>
              <a:defRPr lang="de-DE" sz="2000" kern="1200" baseline="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SzPct val="90000"/>
              <a:buFont typeface="Arial" pitchFamily="34" charset="0"/>
              <a:buNone/>
              <a:defRPr lang="de-DE" sz="2000" kern="1200" baseline="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SzPct val="90000"/>
              <a:buFont typeface="Arial" pitchFamily="34" charset="0"/>
              <a:buNone/>
              <a:defRPr lang="de-DE" sz="2000" kern="1200" baseline="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SzPct val="90000"/>
              <a:buFont typeface="Arial" pitchFamily="34" charset="0"/>
              <a:buNone/>
              <a:defRPr lang="de-DE" sz="2000" kern="1200" baseline="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SzTx/>
            </a:pPr>
            <a:r>
              <a:rPr lang="en-US" sz="1800" dirty="0" smtClean="0">
                <a:solidFill>
                  <a:srgbClr val="106C96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Laboratory of Medical Electronics (LME)</a:t>
            </a:r>
          </a:p>
          <a:p>
            <a:pPr>
              <a:spcBef>
                <a:spcPct val="0"/>
              </a:spcBef>
              <a:buSzTx/>
            </a:pPr>
            <a:r>
              <a:rPr lang="en-US" sz="1600" dirty="0" smtClean="0">
                <a:solidFill>
                  <a:srgbClr val="106C96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Lübeck University of Applied Sciences</a:t>
            </a:r>
            <a:endParaRPr lang="en-US" sz="1600" dirty="0">
              <a:solidFill>
                <a:srgbClr val="106C96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8566" y="5579618"/>
            <a:ext cx="1202232" cy="936000"/>
          </a:xfrm>
          <a:prstGeom prst="rect">
            <a:avLst/>
          </a:prstGeom>
          <a:solidFill>
            <a:srgbClr val="E1E5E7"/>
          </a:solidFill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>
          <a:xfrm>
            <a:off x="6888793" y="6521108"/>
            <a:ext cx="2133600" cy="365125"/>
          </a:xfrm>
        </p:spPr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1</a:t>
            </a:fld>
            <a:endParaRPr lang="de-DE" dirty="0">
              <a:uFillTx/>
            </a:endParaRPr>
          </a:p>
        </p:txBody>
      </p:sp>
      <p:sp>
        <p:nvSpPr>
          <p:cNvPr id="8" name="Inhaltsplatzhalter 1"/>
          <p:cNvSpPr>
            <a:spLocks noGrp="1"/>
          </p:cNvSpPr>
          <p:nvPr>
            <p:ph type="subTitle" idx="1"/>
          </p:nvPr>
        </p:nvSpPr>
        <p:spPr>
          <a:xfrm>
            <a:off x="337991" y="4460799"/>
            <a:ext cx="6187117" cy="427979"/>
          </a:xfrm>
        </p:spPr>
        <p:txBody>
          <a:bodyPr/>
          <a:lstStyle/>
          <a:p>
            <a:r>
              <a:rPr lang="en-US" sz="1600" b="1" dirty="0" smtClean="0"/>
              <a:t>Roman Kusche, Paula Klimach, Ankit Malhotra, and Martin Ryschka</a:t>
            </a:r>
            <a:endParaRPr lang="en-US" sz="1600" b="1" baseline="30000" dirty="0" smtClean="0"/>
          </a:p>
        </p:txBody>
      </p:sp>
      <p:pic>
        <p:nvPicPr>
          <p:cNvPr id="10" name="Picture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0869" y="997570"/>
            <a:ext cx="1910030" cy="955015"/>
          </a:xfrm>
          <a:prstGeom prst="rect">
            <a:avLst/>
          </a:prstGeom>
        </p:spPr>
      </p:pic>
      <p:pic>
        <p:nvPicPr>
          <p:cNvPr id="1028" name="Picture 4" descr="https://s3.graphiq.com/sites/default/files/3118/media/images/Texas_Instruments_OMAP_4430_82834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51" y="1001927"/>
            <a:ext cx="2709713" cy="950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25760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Inhaltsplatzhalter 4"/>
          <p:cNvSpPr txBox="1">
            <a:spLocks/>
          </p:cNvSpPr>
          <p:nvPr/>
        </p:nvSpPr>
        <p:spPr>
          <a:xfrm>
            <a:off x="305104" y="1739467"/>
            <a:ext cx="6240901" cy="5027428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7150" indent="0">
              <a:buFont typeface="Myriad Pro" pitchFamily="34" charset="0"/>
              <a:buNone/>
            </a:pPr>
            <a:endParaRPr lang="en-US" sz="1100" dirty="0" smtClean="0"/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Less components because of usage of high resolution ADC (ADS131E06)</a:t>
            </a:r>
          </a:p>
          <a:p>
            <a:pPr marL="400050">
              <a:buFont typeface="Arial" panose="020B0604020202020204" pitchFamily="34" charset="0"/>
              <a:buChar char="•"/>
            </a:pPr>
            <a:endParaRPr lang="en-US" sz="1000" dirty="0" smtClean="0"/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Analog circuits were simplified but still deliver high quality data</a:t>
            </a:r>
          </a:p>
          <a:p>
            <a:pPr marL="400050">
              <a:buFont typeface="Arial" panose="020B0604020202020204" pitchFamily="34" charset="0"/>
              <a:buChar char="•"/>
            </a:pPr>
            <a:endParaRPr lang="en-US" sz="1000" dirty="0" smtClean="0"/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The system has portability and is low-cost</a:t>
            </a:r>
          </a:p>
          <a:p>
            <a:pPr marL="400050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10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de-DE" dirty="0"/>
          </a:p>
        </p:txBody>
      </p:sp>
      <p:sp>
        <p:nvSpPr>
          <p:cNvPr id="6" name="Inhaltsplatzhalter 4"/>
          <p:cNvSpPr>
            <a:spLocks noGrp="1"/>
          </p:cNvSpPr>
          <p:nvPr>
            <p:ph idx="1"/>
          </p:nvPr>
        </p:nvSpPr>
        <p:spPr>
          <a:xfrm>
            <a:off x="323528" y="1694046"/>
            <a:ext cx="6240901" cy="643023"/>
          </a:xfrm>
          <a:noFill/>
        </p:spPr>
        <p:txBody>
          <a:bodyPr>
            <a:noAutofit/>
          </a:bodyPr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Wearable system for </a:t>
            </a:r>
            <a:r>
              <a:rPr lang="en-US" dirty="0"/>
              <a:t>acquisition </a:t>
            </a:r>
            <a:r>
              <a:rPr lang="en-US" dirty="0" smtClean="0"/>
              <a:t>of:</a:t>
            </a:r>
          </a:p>
          <a:p>
            <a:pPr marL="57150" indent="0">
              <a:buNone/>
            </a:pPr>
            <a:endParaRPr lang="en-US" dirty="0" smtClean="0"/>
          </a:p>
        </p:txBody>
      </p:sp>
      <p:sp>
        <p:nvSpPr>
          <p:cNvPr id="42" name="Cross 10"/>
          <p:cNvSpPr/>
          <p:nvPr/>
        </p:nvSpPr>
        <p:spPr>
          <a:xfrm>
            <a:off x="4328003" y="2507950"/>
            <a:ext cx="784409" cy="793117"/>
          </a:xfrm>
          <a:prstGeom prst="plus">
            <a:avLst>
              <a:gd name="adj" fmla="val 35909"/>
            </a:avLst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18"/>
          <p:cNvGrpSpPr/>
          <p:nvPr/>
        </p:nvGrpSpPr>
        <p:grpSpPr>
          <a:xfrm>
            <a:off x="1395848" y="2242789"/>
            <a:ext cx="3503959" cy="1818637"/>
            <a:chOff x="2324100" y="1536700"/>
            <a:chExt cx="3652751" cy="2096739"/>
          </a:xfrm>
        </p:grpSpPr>
        <p:grpSp>
          <p:nvGrpSpPr>
            <p:cNvPr id="49" name="Group 16"/>
            <p:cNvGrpSpPr/>
            <p:nvPr/>
          </p:nvGrpSpPr>
          <p:grpSpPr>
            <a:xfrm>
              <a:off x="3054350" y="1536700"/>
              <a:ext cx="2209800" cy="1525818"/>
              <a:chOff x="3054350" y="1536700"/>
              <a:chExt cx="2209800" cy="1525818"/>
            </a:xfrm>
          </p:grpSpPr>
          <p:sp>
            <p:nvSpPr>
              <p:cNvPr id="51" name="Rounded Rectangle 9"/>
              <p:cNvSpPr/>
              <p:nvPr/>
            </p:nvSpPr>
            <p:spPr>
              <a:xfrm>
                <a:off x="3054350" y="1558895"/>
                <a:ext cx="2209800" cy="1442008"/>
              </a:xfrm>
              <a:prstGeom prst="roundRect">
                <a:avLst/>
              </a:prstGeom>
              <a:solidFill>
                <a:schemeClr val="accent1">
                  <a:alpha val="3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TextBox 8"/>
              <p:cNvSpPr txBox="1"/>
              <p:nvPr/>
            </p:nvSpPr>
            <p:spPr>
              <a:xfrm>
                <a:off x="3276600" y="1536700"/>
                <a:ext cx="1765300" cy="15258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b="1" dirty="0" smtClean="0"/>
                  <a:t>ECG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b="1" dirty="0" smtClean="0"/>
                  <a:t>PPG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b="1" dirty="0" smtClean="0"/>
                  <a:t>Heart Rate Variability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sz="1600" b="1" dirty="0" smtClean="0"/>
                  <a:t>Acceleration</a:t>
                </a:r>
                <a:endParaRPr lang="en-US" sz="1600" b="1" dirty="0"/>
              </a:p>
            </p:txBody>
          </p:sp>
        </p:grpSp>
        <p:sp>
          <p:nvSpPr>
            <p:cNvPr id="50" name="TextBox 13"/>
            <p:cNvSpPr txBox="1"/>
            <p:nvPr/>
          </p:nvSpPr>
          <p:spPr>
            <a:xfrm>
              <a:off x="2324100" y="2987109"/>
              <a:ext cx="3652751" cy="646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i="1" dirty="0" smtClean="0"/>
                <a:t>Conventional (Cardiovascular)</a:t>
              </a:r>
            </a:p>
            <a:p>
              <a:pPr algn="ctr"/>
              <a:r>
                <a:rPr lang="en-US" i="1" dirty="0" smtClean="0"/>
                <a:t>Parameters</a:t>
              </a:r>
              <a:endParaRPr lang="en-US" i="1" dirty="0"/>
            </a:p>
          </p:txBody>
        </p:sp>
      </p:grpSp>
      <p:grpSp>
        <p:nvGrpSpPr>
          <p:cNvPr id="44" name="Group 19"/>
          <p:cNvGrpSpPr/>
          <p:nvPr/>
        </p:nvGrpSpPr>
        <p:grpSpPr>
          <a:xfrm>
            <a:off x="4735610" y="2262040"/>
            <a:ext cx="3095728" cy="1770512"/>
            <a:chOff x="6756400" y="1558895"/>
            <a:chExt cx="3227185" cy="2041252"/>
          </a:xfrm>
        </p:grpSpPr>
        <p:grpSp>
          <p:nvGrpSpPr>
            <p:cNvPr id="45" name="Group 17"/>
            <p:cNvGrpSpPr/>
            <p:nvPr/>
          </p:nvGrpSpPr>
          <p:grpSpPr>
            <a:xfrm>
              <a:off x="7264400" y="1558895"/>
              <a:ext cx="2209800" cy="1442008"/>
              <a:chOff x="7264400" y="1558895"/>
              <a:chExt cx="2209800" cy="1442008"/>
            </a:xfrm>
          </p:grpSpPr>
          <p:sp>
            <p:nvSpPr>
              <p:cNvPr id="47" name="Rounded Rectangle 11"/>
              <p:cNvSpPr/>
              <p:nvPr/>
            </p:nvSpPr>
            <p:spPr>
              <a:xfrm>
                <a:off x="7264400" y="1558895"/>
                <a:ext cx="2209800" cy="1442008"/>
              </a:xfrm>
              <a:prstGeom prst="roundRect">
                <a:avLst/>
              </a:prstGeom>
              <a:solidFill>
                <a:schemeClr val="accent1">
                  <a:alpha val="3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TextBox 12"/>
              <p:cNvSpPr txBox="1"/>
              <p:nvPr/>
            </p:nvSpPr>
            <p:spPr>
              <a:xfrm>
                <a:off x="7486650" y="1864399"/>
                <a:ext cx="17653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 smtClean="0"/>
                  <a:t>Pulse Wave Velocity</a:t>
                </a:r>
              </a:p>
            </p:txBody>
          </p:sp>
        </p:grpSp>
        <p:sp>
          <p:nvSpPr>
            <p:cNvPr id="46" name="TextBox 14"/>
            <p:cNvSpPr txBox="1"/>
            <p:nvPr/>
          </p:nvSpPr>
          <p:spPr>
            <a:xfrm>
              <a:off x="6756400" y="2953817"/>
              <a:ext cx="3227185" cy="646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i="1" dirty="0" smtClean="0"/>
                <a:t>Cardiovascular</a:t>
              </a:r>
            </a:p>
            <a:p>
              <a:pPr algn="ctr"/>
              <a:r>
                <a:rPr lang="en-US" i="1" dirty="0" smtClean="0"/>
                <a:t>Prognostic Marker</a:t>
              </a:r>
              <a:endParaRPr lang="en-US" i="1" dirty="0"/>
            </a:p>
          </p:txBody>
        </p:sp>
      </p:grpSp>
      <p:pic>
        <p:nvPicPr>
          <p:cNvPr id="53" name="Grafik 5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824764" y="5008561"/>
            <a:ext cx="1899191" cy="1424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885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01676" y="1268712"/>
            <a:ext cx="6750050" cy="797311"/>
          </a:xfrm>
        </p:spPr>
        <p:txBody>
          <a:bodyPr/>
          <a:lstStyle/>
          <a:p>
            <a:r>
              <a:rPr lang="en-US" sz="4000" dirty="0" smtClean="0"/>
              <a:t>Thank you</a:t>
            </a:r>
            <a:r>
              <a:rPr lang="en-US" sz="4000" dirty="0"/>
              <a:t> </a:t>
            </a:r>
            <a:r>
              <a:rPr lang="en-US" sz="4000" dirty="0" smtClean="0"/>
              <a:t>for your attention</a:t>
            </a:r>
            <a:endParaRPr lang="en-US" sz="400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11</a:t>
            </a:fld>
            <a:endParaRPr lang="de-DE" dirty="0">
              <a:uFillTx/>
            </a:endParaRPr>
          </a:p>
        </p:txBody>
      </p:sp>
      <p:pic>
        <p:nvPicPr>
          <p:cNvPr id="7" name="Picture 2" descr="\\STODO\d\FHL\TANDEM\Lumen\Tagungen\DGBMT 2013\Eigene\Präsentation\Bilder\BMBF_En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10" y="5703717"/>
            <a:ext cx="1222211" cy="708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422070" y="6414190"/>
            <a:ext cx="18443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Grant number 13EZ1140A/B</a:t>
            </a:r>
            <a:endParaRPr lang="en-US" sz="1100" dirty="0"/>
          </a:p>
        </p:txBody>
      </p:sp>
      <p:sp>
        <p:nvSpPr>
          <p:cNvPr id="9" name="Untertitel 2"/>
          <p:cNvSpPr txBox="1">
            <a:spLocks/>
          </p:cNvSpPr>
          <p:nvPr/>
        </p:nvSpPr>
        <p:spPr>
          <a:xfrm>
            <a:off x="155575" y="5767338"/>
            <a:ext cx="8807449" cy="50328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 algn="ctr">
              <a:spcBef>
                <a:spcPct val="20000"/>
              </a:spcBef>
              <a:defRPr/>
            </a:pPr>
            <a:r>
              <a:rPr lang="de-DE" sz="2000" dirty="0" smtClean="0">
                <a:solidFill>
                  <a:srgbClr val="007FBB"/>
                </a:solidFill>
                <a:latin typeface="+mj-lt"/>
                <a:ea typeface="+mj-ea"/>
                <a:cs typeface="+mj-cs"/>
              </a:rPr>
              <a:t>http://lme.fh-luebeck.de</a:t>
            </a:r>
            <a:endParaRPr lang="de-DE" sz="2000" dirty="0">
              <a:solidFill>
                <a:srgbClr val="007FBB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1253" y="5612401"/>
            <a:ext cx="1672863" cy="891420"/>
          </a:xfrm>
          <a:prstGeom prst="rect">
            <a:avLst/>
          </a:prstGeom>
        </p:spPr>
      </p:pic>
      <p:sp>
        <p:nvSpPr>
          <p:cNvPr id="4" name="AutoShape 2" descr="Bildergebnis für ankit malhotra lübeck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1032" name="Picture 8" descr=" 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6844" y="2809418"/>
            <a:ext cx="1414845" cy="1877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http://www.cognimed.de/images/cognimed/Company/ryschka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1872" y="2477084"/>
            <a:ext cx="1478923" cy="1637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4013" y="2487602"/>
            <a:ext cx="1247211" cy="1875395"/>
          </a:xfrm>
          <a:prstGeom prst="rect">
            <a:avLst/>
          </a:prstGeom>
        </p:spPr>
      </p:pic>
      <p:sp>
        <p:nvSpPr>
          <p:cNvPr id="15" name="Inhaltsplatzhalter 1"/>
          <p:cNvSpPr txBox="1">
            <a:spLocks/>
          </p:cNvSpPr>
          <p:nvPr/>
        </p:nvSpPr>
        <p:spPr>
          <a:xfrm>
            <a:off x="1174422" y="4633499"/>
            <a:ext cx="6533262" cy="1009677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vert="horz" wrap="square" lIns="91440" tIns="90000" rIns="91440" bIns="9000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solidFill>
                  <a:schemeClr val="accent2">
                    <a:lumMod val="75000"/>
                  </a:schemeClr>
                </a:solidFill>
              </a:rPr>
              <a:t>Roman Kusche</a:t>
            </a:r>
            <a:r>
              <a:rPr lang="en-US" sz="1600" b="1" baseline="30000" dirty="0" smtClean="0">
                <a:solidFill>
                  <a:schemeClr val="accent2">
                    <a:lumMod val="75000"/>
                  </a:schemeClr>
                </a:solidFill>
              </a:rPr>
              <a:t>1,2</a:t>
            </a:r>
            <a:r>
              <a:rPr lang="en-US" sz="1600" b="1" dirty="0" smtClean="0">
                <a:solidFill>
                  <a:schemeClr val="accent2">
                    <a:lumMod val="75000"/>
                  </a:schemeClr>
                </a:solidFill>
              </a:rPr>
              <a:t>, Paula Klimach</a:t>
            </a:r>
            <a:r>
              <a:rPr lang="en-US" sz="1600" b="1" baseline="30000" dirty="0" smtClean="0">
                <a:solidFill>
                  <a:schemeClr val="accent2">
                    <a:lumMod val="75000"/>
                  </a:schemeClr>
                </a:solidFill>
              </a:rPr>
              <a:t>1,2</a:t>
            </a:r>
            <a:r>
              <a:rPr lang="en-US" sz="1600" b="1" dirty="0" smtClean="0">
                <a:solidFill>
                  <a:schemeClr val="accent2">
                    <a:lumMod val="75000"/>
                  </a:schemeClr>
                </a:solidFill>
              </a:rPr>
              <a:t>, Ankit Malhotra</a:t>
            </a:r>
            <a:r>
              <a:rPr lang="en-US" sz="1600" b="1" baseline="30000" dirty="0" smtClean="0">
                <a:solidFill>
                  <a:schemeClr val="accent2">
                    <a:lumMod val="75000"/>
                  </a:schemeClr>
                </a:solidFill>
              </a:rPr>
              <a:t>1,2,3</a:t>
            </a:r>
            <a:r>
              <a:rPr lang="en-US" sz="1600" b="1" dirty="0" smtClean="0">
                <a:solidFill>
                  <a:schemeClr val="accent2">
                    <a:lumMod val="75000"/>
                  </a:schemeClr>
                </a:solidFill>
              </a:rPr>
              <a:t>, and Martin Ryschka</a:t>
            </a:r>
            <a:r>
              <a:rPr lang="en-US" sz="1600" b="1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endParaRPr lang="en-US" sz="1600" dirty="0" smtClean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sz="1050" baseline="30000" dirty="0" smtClean="0">
                <a:solidFill>
                  <a:schemeClr val="accent2">
                    <a:lumMod val="75000"/>
                  </a:schemeClr>
                </a:solidFill>
              </a:rPr>
              <a:t>1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Laboratory of Medical Electronics,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Lübeck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 University of Applied Sciences,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Lübeck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, Germany</a:t>
            </a:r>
          </a:p>
          <a:p>
            <a:pPr marL="0" indent="0">
              <a:buNone/>
            </a:pPr>
            <a:r>
              <a:rPr lang="en-US" sz="1050" baseline="30000" dirty="0" smtClean="0">
                <a:solidFill>
                  <a:schemeClr val="accent2">
                    <a:lumMod val="75000"/>
                  </a:schemeClr>
                </a:solidFill>
              </a:rPr>
              <a:t>2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Graduate School for Computing in Medicine and Life Sciences,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Universität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zu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Lübeck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Lübeck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, Germany </a:t>
            </a:r>
          </a:p>
          <a:p>
            <a:pPr marL="0" indent="0">
              <a:buNone/>
            </a:pPr>
            <a:r>
              <a:rPr lang="en-US" sz="1050" baseline="30000" dirty="0" smtClean="0">
                <a:solidFill>
                  <a:schemeClr val="accent2">
                    <a:lumMod val="75000"/>
                  </a:schemeClr>
                </a:solidFill>
              </a:rPr>
              <a:t>3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Institute of Medical Engineering,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Universität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zu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Lübeck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1050" dirty="0" err="1" smtClean="0">
                <a:solidFill>
                  <a:schemeClr val="accent2">
                    <a:lumMod val="75000"/>
                  </a:schemeClr>
                </a:solidFill>
              </a:rPr>
              <a:t>Lübeck</a:t>
            </a:r>
            <a:r>
              <a:rPr lang="en-US" sz="1050" dirty="0" smtClean="0">
                <a:solidFill>
                  <a:schemeClr val="accent2">
                    <a:lumMod val="75000"/>
                  </a:schemeClr>
                </a:solidFill>
              </a:rPr>
              <a:t>, Germany 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050" name="Picture 2" descr="Inline image 1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96" t="19115" r="9042" b="18983"/>
          <a:stretch/>
        </p:blipFill>
        <p:spPr bwMode="auto">
          <a:xfrm>
            <a:off x="4303548" y="2761499"/>
            <a:ext cx="1476000" cy="18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9951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00" y="1746682"/>
            <a:ext cx="7551075" cy="3858127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dirty="0" smtClean="0"/>
              <a:t>Motivation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2</a:t>
            </a:fld>
            <a:endParaRPr lang="de-DE" dirty="0">
              <a:uFillTx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4855654" y="5721263"/>
            <a:ext cx="1080120" cy="174713"/>
          </a:xfrm>
          <a:prstGeom prst="rect">
            <a:avLst/>
          </a:prstGeom>
          <a:solidFill>
            <a:schemeClr val="bg1"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Textfeld 24"/>
          <p:cNvSpPr txBox="1"/>
          <p:nvPr/>
        </p:nvSpPr>
        <p:spPr>
          <a:xfrm>
            <a:off x="179389" y="6259810"/>
            <a:ext cx="7953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https</a:t>
            </a:r>
            <a:r>
              <a:rPr lang="en-US" sz="800" dirty="0"/>
              <a:t>://pixabay.com/en/world-map-earth-global-continents-146505</a:t>
            </a:r>
            <a:r>
              <a:rPr lang="en-US" sz="800" dirty="0" smtClean="0"/>
              <a:t>/</a:t>
            </a:r>
          </a:p>
          <a:p>
            <a:r>
              <a:rPr lang="en-US" sz="800" dirty="0"/>
              <a:t>http://www.who.int/cardiovascular_diseases/publications/atlas_cvd/en</a:t>
            </a:r>
            <a:r>
              <a:rPr lang="en-US" sz="800" dirty="0" smtClean="0"/>
              <a:t>/</a:t>
            </a:r>
          </a:p>
          <a:p>
            <a:r>
              <a:rPr lang="en-US" sz="800" dirty="0"/>
              <a:t>http://newsroom.heart.org/news/new-statistical-update-looks-at-worldwide-heart-stroke-health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15792" y="2671153"/>
            <a:ext cx="8256570" cy="1794969"/>
          </a:xfrm>
          <a:solidFill>
            <a:schemeClr val="bg1">
              <a:alpha val="61000"/>
            </a:schemeClr>
          </a:solidFill>
          <a:effectLst>
            <a:softEdge rad="50800"/>
          </a:effectLst>
        </p:spPr>
        <p:txBody>
          <a:bodyPr>
            <a:normAutofit/>
          </a:bodyPr>
          <a:lstStyle/>
          <a:p>
            <a:pPr lvl="1"/>
            <a:endParaRPr lang="en-US" dirty="0" smtClean="0"/>
          </a:p>
          <a:p>
            <a:pPr lvl="1"/>
            <a:r>
              <a:rPr lang="en-US" dirty="0" smtClean="0"/>
              <a:t>An </a:t>
            </a:r>
            <a:r>
              <a:rPr lang="en-US" dirty="0"/>
              <a:t>estimated 17.5 million people died from CVDs in 2012, representing 31% of all global </a:t>
            </a:r>
            <a:r>
              <a:rPr lang="en-US" dirty="0" smtClean="0"/>
              <a:t>deaths.</a:t>
            </a:r>
          </a:p>
          <a:p>
            <a:pPr lvl="1"/>
            <a:r>
              <a:rPr lang="en-US" dirty="0" smtClean="0"/>
              <a:t>CVDs are the leading cause of death in the world</a:t>
            </a:r>
            <a:endParaRPr lang="en-US" baseline="30000" dirty="0"/>
          </a:p>
        </p:txBody>
      </p:sp>
    </p:spTree>
    <p:extLst>
      <p:ext uri="{BB962C8B-B14F-4D97-AF65-F5344CB8AC3E}">
        <p14:creationId xmlns:p14="http://schemas.microsoft.com/office/powerpoint/2010/main" val="297326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3</a:t>
            </a:fld>
            <a:endParaRPr lang="de-DE" dirty="0">
              <a:uFillTx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33137" y="1530414"/>
            <a:ext cx="8479858" cy="161402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tate-of-the-art portable commercial patient monitoring devices measure Electrocardiogram (ECG), Photoplethysmogram (PPG), </a:t>
            </a:r>
            <a:r>
              <a:rPr lang="en-US" dirty="0" smtClean="0"/>
              <a:t>physical motions </a:t>
            </a:r>
            <a:r>
              <a:rPr lang="en-US" dirty="0"/>
              <a:t>of the patient…</a:t>
            </a:r>
          </a:p>
          <a:p>
            <a:r>
              <a:rPr lang="en-US" dirty="0">
                <a:sym typeface="Wingdings" panose="05000000000000000000" pitchFamily="2" charset="2"/>
              </a:rPr>
              <a:t>In addition to measurements currently available, our device provides an improved method </a:t>
            </a:r>
            <a:r>
              <a:rPr lang="en-US" dirty="0" smtClean="0">
                <a:sym typeface="Wingdings" panose="05000000000000000000" pitchFamily="2" charset="2"/>
              </a:rPr>
              <a:t>fo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>
                <a:sym typeface="Wingdings" panose="05000000000000000000" pitchFamily="2" charset="2"/>
              </a:rPr>
              <a:t>measuring “Pulse Wave Velocity.”</a:t>
            </a:r>
          </a:p>
          <a:p>
            <a:endParaRPr lang="en-US" b="1" i="1" dirty="0">
              <a:sym typeface="Wingdings" panose="05000000000000000000" pitchFamily="2" charset="2"/>
            </a:endParaRPr>
          </a:p>
          <a:p>
            <a:endParaRPr lang="en-US" dirty="0" smtClean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789419"/>
              </p:ext>
            </p:extLst>
          </p:nvPr>
        </p:nvGraphicFramePr>
        <p:xfrm>
          <a:off x="1828663" y="3094726"/>
          <a:ext cx="4732753" cy="3479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4172040" imgH="3066960" progId="Visio.Drawing.15">
                  <p:embed/>
                </p:oleObj>
              </mc:Choice>
              <mc:Fallback>
                <p:oleObj name="Visio" r:id="rId4" imgW="4172040" imgH="3066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8663" y="3094726"/>
                        <a:ext cx="4732753" cy="3479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179389" y="6494345"/>
            <a:ext cx="795358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Gary F. Mitchell et al</a:t>
            </a:r>
            <a:r>
              <a:rPr lang="en-US" sz="800" dirty="0" smtClean="0"/>
              <a:t>.: </a:t>
            </a:r>
            <a:r>
              <a:rPr lang="en-US" sz="800" dirty="0"/>
              <a:t>Arterial Stiffness and Cardiovascular Events, </a:t>
            </a:r>
            <a:r>
              <a:rPr lang="de-DE" sz="800" dirty="0" err="1"/>
              <a:t>Circulation</a:t>
            </a:r>
            <a:r>
              <a:rPr lang="de-DE" sz="800" dirty="0"/>
              <a:t>, 121, 2010, 505-511</a:t>
            </a:r>
            <a:endParaRPr lang="en-US" sz="800" dirty="0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179388" y="996042"/>
            <a:ext cx="6750050" cy="612645"/>
          </a:xfrm>
        </p:spPr>
        <p:txBody>
          <a:bodyPr/>
          <a:lstStyle/>
          <a:p>
            <a:r>
              <a:rPr lang="en-US" dirty="0" smtClean="0"/>
              <a:t>Motivatio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8861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4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>
          <a:xfrm>
            <a:off x="296356" y="1024298"/>
            <a:ext cx="7569901" cy="1043532"/>
          </a:xfrm>
        </p:spPr>
        <p:txBody>
          <a:bodyPr/>
          <a:lstStyle/>
          <a:p>
            <a:r>
              <a:rPr lang="en-US" dirty="0" smtClean="0"/>
              <a:t>Measurement of the Pulse Wave Velocity (PWV)</a:t>
            </a: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6952" y="1847850"/>
            <a:ext cx="3394809" cy="4846211"/>
          </a:xfrm>
          <a:prstGeom prst="rect">
            <a:avLst/>
          </a:prstGeom>
        </p:spPr>
      </p:pic>
      <p:cxnSp>
        <p:nvCxnSpPr>
          <p:cNvPr id="8" name="Gerade Verbindung mit Pfeil 7"/>
          <p:cNvCxnSpPr/>
          <p:nvPr/>
        </p:nvCxnSpPr>
        <p:spPr>
          <a:xfrm>
            <a:off x="7915831" y="2229339"/>
            <a:ext cx="297315" cy="1338656"/>
          </a:xfrm>
          <a:prstGeom prst="straightConnector1">
            <a:avLst/>
          </a:prstGeom>
          <a:ln w="635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feld 8"/>
          <p:cNvSpPr txBox="1"/>
          <p:nvPr/>
        </p:nvSpPr>
        <p:spPr>
          <a:xfrm>
            <a:off x="8154636" y="2496039"/>
            <a:ext cx="6976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4000" dirty="0">
                <a:solidFill>
                  <a:srgbClr val="007FBB"/>
                </a:solidFill>
                <a:latin typeface="+mj-lt"/>
                <a:ea typeface="+mj-ea"/>
                <a:cs typeface="+mj-cs"/>
              </a:rPr>
              <a:t>Δ</a:t>
            </a:r>
            <a:r>
              <a:rPr lang="de-DE" sz="4000" dirty="0">
                <a:solidFill>
                  <a:srgbClr val="007FBB"/>
                </a:solidFill>
                <a:latin typeface="+mj-lt"/>
                <a:ea typeface="+mj-ea"/>
                <a:cs typeface="+mj-cs"/>
              </a:rPr>
              <a:t>x</a:t>
            </a:r>
          </a:p>
        </p:txBody>
      </p:sp>
      <p:cxnSp>
        <p:nvCxnSpPr>
          <p:cNvPr id="10" name="Gerader Verbinder 9"/>
          <p:cNvCxnSpPr/>
          <p:nvPr/>
        </p:nvCxnSpPr>
        <p:spPr>
          <a:xfrm flipH="1">
            <a:off x="6803446" y="3583723"/>
            <a:ext cx="1409700" cy="348192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r Verbinder 10"/>
          <p:cNvCxnSpPr/>
          <p:nvPr/>
        </p:nvCxnSpPr>
        <p:spPr>
          <a:xfrm flipH="1">
            <a:off x="6536521" y="2229339"/>
            <a:ext cx="1409700" cy="348192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352398" y="2304601"/>
            <a:ext cx="3540152" cy="30239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 smtClean="0"/>
              <a:t>t</a:t>
            </a:r>
            <a:r>
              <a:rPr lang="de-DE" sz="1200" dirty="0" smtClean="0"/>
              <a:t>2</a:t>
            </a:r>
            <a:r>
              <a:rPr lang="de-DE" sz="2000" dirty="0" smtClean="0"/>
              <a:t>: Pulse Wave Arrival</a:t>
            </a:r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de-DE" sz="2000" dirty="0" err="1" smtClean="0">
                <a:sym typeface="Wingdings" panose="05000000000000000000" pitchFamily="2" charset="2"/>
              </a:rPr>
              <a:t>Pressure</a:t>
            </a:r>
            <a:r>
              <a:rPr lang="de-DE" sz="2000" dirty="0" smtClean="0">
                <a:sym typeface="Wingdings" panose="05000000000000000000" pitchFamily="2" charset="2"/>
              </a:rPr>
              <a:t> </a:t>
            </a:r>
            <a:r>
              <a:rPr lang="de-DE" sz="2000" dirty="0" err="1" smtClean="0">
                <a:sym typeface="Wingdings" panose="05000000000000000000" pitchFamily="2" charset="2"/>
              </a:rPr>
              <a:t>changes</a:t>
            </a:r>
            <a:r>
              <a:rPr lang="de-DE" sz="2000" dirty="0" smtClean="0">
                <a:sym typeface="Wingdings" panose="05000000000000000000" pitchFamily="2" charset="2"/>
              </a:rPr>
              <a:t> in </a:t>
            </a:r>
            <a:r>
              <a:rPr lang="de-DE" sz="2000" dirty="0" err="1" smtClean="0">
                <a:sym typeface="Wingdings" panose="05000000000000000000" pitchFamily="2" charset="2"/>
              </a:rPr>
              <a:t>the</a:t>
            </a:r>
            <a:r>
              <a:rPr lang="de-DE" sz="2000" dirty="0" smtClean="0">
                <a:sym typeface="Wingdings" panose="05000000000000000000" pitchFamily="2" charset="2"/>
              </a:rPr>
              <a:t> </a:t>
            </a:r>
            <a:r>
              <a:rPr lang="de-DE" sz="2000" dirty="0" err="1" smtClean="0">
                <a:sym typeface="Wingdings" panose="05000000000000000000" pitchFamily="2" charset="2"/>
              </a:rPr>
              <a:t>sealed</a:t>
            </a:r>
            <a:r>
              <a:rPr lang="de-DE" sz="2000" dirty="0" smtClean="0">
                <a:sym typeface="Wingdings" panose="05000000000000000000" pitchFamily="2" charset="2"/>
              </a:rPr>
              <a:t> </a:t>
            </a:r>
            <a:r>
              <a:rPr lang="de-DE" sz="2000" dirty="0" err="1" smtClean="0">
                <a:sym typeface="Wingdings" panose="05000000000000000000" pitchFamily="2" charset="2"/>
              </a:rPr>
              <a:t>ear</a:t>
            </a:r>
            <a:r>
              <a:rPr lang="de-DE" sz="2000" dirty="0" smtClean="0">
                <a:sym typeface="Wingdings" panose="05000000000000000000" pitchFamily="2" charset="2"/>
              </a:rPr>
              <a:t> </a:t>
            </a:r>
            <a:r>
              <a:rPr lang="de-DE" sz="2000" dirty="0" err="1" smtClean="0">
                <a:sym typeface="Wingdings" panose="05000000000000000000" pitchFamily="2" charset="2"/>
              </a:rPr>
              <a:t>canal</a:t>
            </a:r>
            <a:endParaRPr lang="de-DE" sz="2000" dirty="0" smtClean="0">
              <a:sym typeface="Wingdings" panose="05000000000000000000" pitchFamily="2" charset="2"/>
            </a:endParaRPr>
          </a:p>
          <a:p>
            <a:pPr marL="342900" indent="-342900">
              <a:buFont typeface="Wingdings" panose="05000000000000000000" pitchFamily="2" charset="2"/>
              <a:buChar char="à"/>
            </a:pPr>
            <a:endParaRPr lang="de-DE" sz="2000" dirty="0">
              <a:sym typeface="Wingdings" panose="05000000000000000000" pitchFamily="2" charset="2"/>
            </a:endParaRPr>
          </a:p>
          <a:p>
            <a:endParaRPr lang="de-DE" sz="1050" dirty="0" smtClean="0">
              <a:sym typeface="Wingdings" panose="05000000000000000000" pitchFamily="2" charset="2"/>
            </a:endParaRPr>
          </a:p>
          <a:p>
            <a:r>
              <a:rPr lang="de-DE" sz="2000" dirty="0" smtClean="0"/>
              <a:t>t</a:t>
            </a:r>
            <a:r>
              <a:rPr lang="de-DE" sz="1200" dirty="0" smtClean="0"/>
              <a:t>1</a:t>
            </a:r>
            <a:r>
              <a:rPr lang="de-DE" sz="2000" dirty="0" smtClean="0"/>
              <a:t>: </a:t>
            </a:r>
            <a:r>
              <a:rPr lang="de-DE" sz="2000" dirty="0"/>
              <a:t>Pulse Wave </a:t>
            </a:r>
            <a:r>
              <a:rPr lang="de-DE" sz="2000" dirty="0" smtClean="0"/>
              <a:t>Start</a:t>
            </a:r>
            <a:endParaRPr lang="de-DE" sz="2000" dirty="0"/>
          </a:p>
          <a:p>
            <a:pPr marL="342900" indent="-342900">
              <a:buFont typeface="Wingdings" panose="05000000000000000000" pitchFamily="2" charset="2"/>
              <a:buChar char="à"/>
            </a:pPr>
            <a:r>
              <a:rPr lang="de-DE" sz="2000" dirty="0" smtClean="0">
                <a:sym typeface="Wingdings" panose="05000000000000000000" pitchFamily="2" charset="2"/>
              </a:rPr>
              <a:t>Heart Sounds</a:t>
            </a:r>
          </a:p>
          <a:p>
            <a:endParaRPr lang="de-DE" sz="2000" dirty="0" smtClean="0">
              <a:sym typeface="Wingdings" panose="05000000000000000000" pitchFamily="2" charset="2"/>
            </a:endParaRPr>
          </a:p>
          <a:p>
            <a:endParaRPr lang="de-DE" sz="2000" dirty="0">
              <a:sym typeface="Wingdings" panose="05000000000000000000" pitchFamily="2" charset="2"/>
            </a:endParaRPr>
          </a:p>
          <a:p>
            <a:endParaRPr lang="de-DE" sz="2000" dirty="0" smtClean="0"/>
          </a:p>
        </p:txBody>
      </p:sp>
      <p:sp>
        <p:nvSpPr>
          <p:cNvPr id="22" name="Rechteck 21"/>
          <p:cNvSpPr/>
          <p:nvPr/>
        </p:nvSpPr>
        <p:spPr>
          <a:xfrm>
            <a:off x="384233" y="5057732"/>
            <a:ext cx="3508317" cy="9502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hteck 22"/>
              <p:cNvSpPr/>
              <p:nvPr/>
            </p:nvSpPr>
            <p:spPr>
              <a:xfrm>
                <a:off x="540217" y="5057732"/>
                <a:ext cx="2284472" cy="10774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spcBef>
                    <a:spcPts val="2400"/>
                  </a:spcBef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𝑷𝑾𝑽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≈</m:t>
                      </m:r>
                      <m:f>
                        <m:f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∆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num>
                        <m:den>
                          <m:sSub>
                            <m:sSubPr>
                              <m:ctrlPr>
                                <a:rPr lang="de-DE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400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de-DE" sz="24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de-DE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400" b="1" i="1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de-DE" sz="2400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Rechteck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217" y="5057732"/>
                <a:ext cx="2284472" cy="107747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feld 24"/>
          <p:cNvSpPr txBox="1"/>
          <p:nvPr/>
        </p:nvSpPr>
        <p:spPr>
          <a:xfrm>
            <a:off x="3279776" y="5237578"/>
            <a:ext cx="526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 smtClean="0"/>
              <a:t>(1)</a:t>
            </a:r>
            <a:endParaRPr lang="de-DE" sz="2400" dirty="0"/>
          </a:p>
        </p:txBody>
      </p:sp>
      <p:sp>
        <p:nvSpPr>
          <p:cNvPr id="2" name="Ellipse 1"/>
          <p:cNvSpPr/>
          <p:nvPr/>
        </p:nvSpPr>
        <p:spPr>
          <a:xfrm>
            <a:off x="6743700" y="3721894"/>
            <a:ext cx="147638" cy="210021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Textfeld 16"/>
          <p:cNvSpPr txBox="1"/>
          <p:nvPr/>
        </p:nvSpPr>
        <p:spPr>
          <a:xfrm>
            <a:off x="179389" y="6494345"/>
            <a:ext cx="795358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http://wikipedia.es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370974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1.85185E-6 L 3.88889E-6 0.00023 C 3.88889E-6 -0.00139 0.00034 -0.00278 0.00034 -0.00416 C 0.00034 -0.00717 0.00017 -0.00995 3.88889E-6 -0.0125 C -0.00018 -0.01366 -0.00105 -0.01666 -0.00105 -0.01713 L -0.00139 -0.01852 C -0.00157 -0.01898 -0.00157 -0.01967 -0.00174 -0.01991 L -0.00313 -0.02268 L -0.00382 -0.02407 C -0.00417 -0.02454 -0.00417 -0.02523 -0.00452 -0.02546 L -0.00556 -0.02639 C -0.00695 -0.02893 -0.00573 -0.02708 -0.00764 -0.02916 C -0.00938 -0.03125 -0.00799 -0.03032 -0.00973 -0.03102 C -0.01007 -0.03148 -0.01059 -0.03194 -0.01077 -0.03241 C -0.01111 -0.03287 -0.01129 -0.03356 -0.01146 -0.03379 C -0.01181 -0.03426 -0.01216 -0.03449 -0.0125 -0.03472 C -0.01476 -0.03935 -0.01129 -0.03241 -0.01424 -0.03796 C -0.01632 -0.04166 -0.01493 -0.03981 -0.01667 -0.04213 C -0.01684 -0.04259 -0.01684 -0.04329 -0.01702 -0.04352 C -0.01754 -0.04467 -0.01841 -0.04629 -0.01841 -0.04606 C -0.01927 -0.05069 -0.01893 -0.04884 -0.01945 -0.05139 C -0.01962 -0.05648 -0.01962 -0.0618 -0.0198 -0.06666 C -0.01997 -0.06736 -0.02014 -0.06805 -0.02014 -0.06852 C -0.02032 -0.07014 -0.02049 -0.07176 -0.02049 -0.07315 C -0.02066 -0.07454 -0.02084 -0.07569 -0.02084 -0.07685 C -0.02136 -0.08333 -0.02084 -0.08055 -0.02153 -0.08379 C -0.02171 -0.08495 -0.02205 -0.09375 -0.02223 -0.09583 C -0.0224 -0.09699 -0.02275 -0.09768 -0.02292 -0.09861 C -0.02344 -0.10116 -0.02309 -0.1 -0.02396 -0.10185 C -0.02414 -0.10254 -0.02431 -0.10324 -0.02431 -0.1037 C -0.02448 -0.1044 -0.02466 -0.10463 -0.02466 -0.10509 C -0.02483 -0.10602 -0.025 -0.10671 -0.025 -0.10741 C -0.02552 -0.11065 -0.02552 -0.11088 -0.0257 -0.11435 C -0.02587 -0.11597 -0.02605 -0.11759 -0.02605 -0.11898 C -0.02622 -0.11967 -0.02639 -0.12037 -0.02639 -0.12083 C -0.02657 -0.12199 -0.02674 -0.12315 -0.02674 -0.12407 C -0.02691 -0.125 -0.02709 -0.12569 -0.02709 -0.12639 C -0.02726 -0.13194 -0.02761 -0.14259 -0.02778 -0.14861 C -0.02796 -0.15 -0.02813 -0.15116 -0.02813 -0.15231 C -0.0283 -0.1537 -0.0283 -0.15532 -0.02848 -0.15648 C -0.02865 -0.15787 -0.029 -0.15903 -0.02917 -0.16018 C -0.02934 -0.16088 -0.02952 -0.16157 -0.02952 -0.16204 C -0.02986 -0.16504 -0.02986 -0.16574 -0.03021 -0.16805 C -0.03073 -0.17037 -0.03108 -0.17199 -0.03125 -0.17407 C -0.03143 -0.17546 -0.0316 -0.17662 -0.0316 -0.17778 C -0.03177 -0.1787 -0.03195 -0.1794 -0.03195 -0.18009 C -0.03212 -0.18148 -0.0323 -0.1831 -0.0323 -0.18426 C -0.03282 -0.18842 -0.03264 -0.18588 -0.03264 -0.18842 " pathEditMode="relative" rAng="0" ptsTypes="AAAAAAAAAAAAAAAAAAAAAAAAAAAAAAAAAAAAAAAAAAAAAAAA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32" y="-9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441" y="3560960"/>
            <a:ext cx="5365414" cy="2932480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5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Ear</a:t>
            </a:r>
            <a:r>
              <a:rPr lang="en-US" dirty="0" smtClean="0"/>
              <a:t>-Sensor</a:t>
            </a:r>
            <a:endParaRPr lang="de-DE" dirty="0"/>
          </a:p>
        </p:txBody>
      </p:sp>
      <p:pic>
        <p:nvPicPr>
          <p:cNvPr id="71" name="Grafik 7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4996" y="2276872"/>
            <a:ext cx="4333329" cy="4175973"/>
          </a:xfrm>
          <a:prstGeom prst="rect">
            <a:avLst/>
          </a:prstGeom>
        </p:spPr>
      </p:pic>
      <p:grpSp>
        <p:nvGrpSpPr>
          <p:cNvPr id="72" name="Gruppieren 71"/>
          <p:cNvGrpSpPr/>
          <p:nvPr/>
        </p:nvGrpSpPr>
        <p:grpSpPr>
          <a:xfrm>
            <a:off x="1183641" y="4221088"/>
            <a:ext cx="2374881" cy="870438"/>
            <a:chOff x="1183641" y="4221088"/>
            <a:chExt cx="2374881" cy="870438"/>
          </a:xfrm>
        </p:grpSpPr>
        <p:pic>
          <p:nvPicPr>
            <p:cNvPr id="73" name="Grafik 7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13141" y="4221088"/>
              <a:ext cx="1173924" cy="870438"/>
            </a:xfrm>
            <a:prstGeom prst="rect">
              <a:avLst/>
            </a:prstGeom>
          </p:spPr>
        </p:pic>
        <p:sp>
          <p:nvSpPr>
            <p:cNvPr id="74" name="Bogen 73"/>
            <p:cNvSpPr/>
            <p:nvPr/>
          </p:nvSpPr>
          <p:spPr>
            <a:xfrm flipV="1">
              <a:off x="3005229" y="4446469"/>
              <a:ext cx="504056" cy="65464"/>
            </a:xfrm>
            <a:prstGeom prst="arc">
              <a:avLst/>
            </a:prstGeom>
            <a:ln w="444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5" name="Bogen 74"/>
            <p:cNvSpPr/>
            <p:nvPr/>
          </p:nvSpPr>
          <p:spPr>
            <a:xfrm flipV="1">
              <a:off x="3005229" y="4653136"/>
              <a:ext cx="504056" cy="65464"/>
            </a:xfrm>
            <a:prstGeom prst="arc">
              <a:avLst/>
            </a:prstGeom>
            <a:ln w="444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9" name="Textfeld 78"/>
            <p:cNvSpPr txBox="1"/>
            <p:nvPr/>
          </p:nvSpPr>
          <p:spPr>
            <a:xfrm>
              <a:off x="1183641" y="4406170"/>
              <a:ext cx="10350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2400" dirty="0" smtClean="0"/>
                <a:t>Sensor</a:t>
              </a:r>
            </a:p>
          </p:txBody>
        </p:sp>
        <p:sp>
          <p:nvSpPr>
            <p:cNvPr id="80" name="Ellipse 79"/>
            <p:cNvSpPr/>
            <p:nvPr/>
          </p:nvSpPr>
          <p:spPr>
            <a:xfrm>
              <a:off x="3486514" y="4477795"/>
              <a:ext cx="72008" cy="209479"/>
            </a:xfrm>
            <a:prstGeom prst="ellipse">
              <a:avLst/>
            </a:prstGeom>
            <a:noFill/>
            <a:ln w="444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81" name="Freihandform 80"/>
          <p:cNvSpPr/>
          <p:nvPr/>
        </p:nvSpPr>
        <p:spPr>
          <a:xfrm>
            <a:off x="5416790" y="4252120"/>
            <a:ext cx="1612218" cy="671175"/>
          </a:xfrm>
          <a:custGeom>
            <a:avLst/>
            <a:gdLst>
              <a:gd name="connsiteX0" fmla="*/ 30198 w 318329"/>
              <a:gd name="connsiteY0" fmla="*/ 6044 h 246564"/>
              <a:gd name="connsiteX1" fmla="*/ 30198 w 318329"/>
              <a:gd name="connsiteY1" fmla="*/ 6044 h 246564"/>
              <a:gd name="connsiteX2" fmla="*/ 108779 w 318329"/>
              <a:gd name="connsiteY2" fmla="*/ 3662 h 246564"/>
              <a:gd name="connsiteX3" fmla="*/ 227841 w 318329"/>
              <a:gd name="connsiteY3" fmla="*/ 1281 h 246564"/>
              <a:gd name="connsiteX4" fmla="*/ 249273 w 318329"/>
              <a:gd name="connsiteY4" fmla="*/ 3662 h 246564"/>
              <a:gd name="connsiteX5" fmla="*/ 254035 w 318329"/>
              <a:gd name="connsiteY5" fmla="*/ 137012 h 246564"/>
              <a:gd name="connsiteX6" fmla="*/ 273085 w 318329"/>
              <a:gd name="connsiteY6" fmla="*/ 163206 h 246564"/>
              <a:gd name="connsiteX7" fmla="*/ 280229 w 318329"/>
              <a:gd name="connsiteY7" fmla="*/ 177494 h 246564"/>
              <a:gd name="connsiteX8" fmla="*/ 296898 w 318329"/>
              <a:gd name="connsiteY8" fmla="*/ 203687 h 246564"/>
              <a:gd name="connsiteX9" fmla="*/ 304041 w 318329"/>
              <a:gd name="connsiteY9" fmla="*/ 215594 h 246564"/>
              <a:gd name="connsiteX10" fmla="*/ 308804 w 318329"/>
              <a:gd name="connsiteY10" fmla="*/ 227500 h 246564"/>
              <a:gd name="connsiteX11" fmla="*/ 318329 w 318329"/>
              <a:gd name="connsiteY11" fmla="*/ 241787 h 246564"/>
              <a:gd name="connsiteX12" fmla="*/ 308804 w 318329"/>
              <a:gd name="connsiteY12" fmla="*/ 244169 h 246564"/>
              <a:gd name="connsiteX13" fmla="*/ 1623 w 318329"/>
              <a:gd name="connsiteY13" fmla="*/ 244169 h 246564"/>
              <a:gd name="connsiteX14" fmla="*/ 18291 w 318329"/>
              <a:gd name="connsiteY14" fmla="*/ 201306 h 246564"/>
              <a:gd name="connsiteX15" fmla="*/ 30198 w 318329"/>
              <a:gd name="connsiteY15" fmla="*/ 203687 h 246564"/>
              <a:gd name="connsiteX16" fmla="*/ 58773 w 318329"/>
              <a:gd name="connsiteY16" fmla="*/ 201306 h 246564"/>
              <a:gd name="connsiteX17" fmla="*/ 56391 w 318329"/>
              <a:gd name="connsiteY17" fmla="*/ 187019 h 246564"/>
              <a:gd name="connsiteX18" fmla="*/ 51629 w 318329"/>
              <a:gd name="connsiteY18" fmla="*/ 172731 h 246564"/>
              <a:gd name="connsiteX19" fmla="*/ 46866 w 318329"/>
              <a:gd name="connsiteY19" fmla="*/ 151300 h 246564"/>
              <a:gd name="connsiteX20" fmla="*/ 44485 w 318329"/>
              <a:gd name="connsiteY20" fmla="*/ 144156 h 246564"/>
              <a:gd name="connsiteX21" fmla="*/ 42104 w 318329"/>
              <a:gd name="connsiteY21" fmla="*/ 125106 h 246564"/>
              <a:gd name="connsiteX22" fmla="*/ 34960 w 318329"/>
              <a:gd name="connsiteY22" fmla="*/ 120344 h 246564"/>
              <a:gd name="connsiteX23" fmla="*/ 11148 w 318329"/>
              <a:gd name="connsiteY23" fmla="*/ 117962 h 246564"/>
              <a:gd name="connsiteX24" fmla="*/ 4004 w 318329"/>
              <a:gd name="connsiteY24" fmla="*/ 115581 h 246564"/>
              <a:gd name="connsiteX25" fmla="*/ 4004 w 318329"/>
              <a:gd name="connsiteY25" fmla="*/ 98912 h 246564"/>
              <a:gd name="connsiteX26" fmla="*/ 30198 w 318329"/>
              <a:gd name="connsiteY26" fmla="*/ 6044 h 246564"/>
              <a:gd name="connsiteX0" fmla="*/ 30198 w 325826"/>
              <a:gd name="connsiteY0" fmla="*/ 13804 h 254324"/>
              <a:gd name="connsiteX1" fmla="*/ 30198 w 325826"/>
              <a:gd name="connsiteY1" fmla="*/ 13804 h 254324"/>
              <a:gd name="connsiteX2" fmla="*/ 108779 w 325826"/>
              <a:gd name="connsiteY2" fmla="*/ 11422 h 254324"/>
              <a:gd name="connsiteX3" fmla="*/ 227841 w 325826"/>
              <a:gd name="connsiteY3" fmla="*/ 9041 h 254324"/>
              <a:gd name="connsiteX4" fmla="*/ 325473 w 325826"/>
              <a:gd name="connsiteY4" fmla="*/ 1897 h 254324"/>
              <a:gd name="connsiteX5" fmla="*/ 254035 w 325826"/>
              <a:gd name="connsiteY5" fmla="*/ 144772 h 254324"/>
              <a:gd name="connsiteX6" fmla="*/ 273085 w 325826"/>
              <a:gd name="connsiteY6" fmla="*/ 170966 h 254324"/>
              <a:gd name="connsiteX7" fmla="*/ 280229 w 325826"/>
              <a:gd name="connsiteY7" fmla="*/ 185254 h 254324"/>
              <a:gd name="connsiteX8" fmla="*/ 296898 w 325826"/>
              <a:gd name="connsiteY8" fmla="*/ 211447 h 254324"/>
              <a:gd name="connsiteX9" fmla="*/ 304041 w 325826"/>
              <a:gd name="connsiteY9" fmla="*/ 223354 h 254324"/>
              <a:gd name="connsiteX10" fmla="*/ 308804 w 325826"/>
              <a:gd name="connsiteY10" fmla="*/ 235260 h 254324"/>
              <a:gd name="connsiteX11" fmla="*/ 318329 w 325826"/>
              <a:gd name="connsiteY11" fmla="*/ 249547 h 254324"/>
              <a:gd name="connsiteX12" fmla="*/ 308804 w 325826"/>
              <a:gd name="connsiteY12" fmla="*/ 251929 h 254324"/>
              <a:gd name="connsiteX13" fmla="*/ 1623 w 325826"/>
              <a:gd name="connsiteY13" fmla="*/ 251929 h 254324"/>
              <a:gd name="connsiteX14" fmla="*/ 18291 w 325826"/>
              <a:gd name="connsiteY14" fmla="*/ 209066 h 254324"/>
              <a:gd name="connsiteX15" fmla="*/ 30198 w 325826"/>
              <a:gd name="connsiteY15" fmla="*/ 211447 h 254324"/>
              <a:gd name="connsiteX16" fmla="*/ 58773 w 325826"/>
              <a:gd name="connsiteY16" fmla="*/ 209066 h 254324"/>
              <a:gd name="connsiteX17" fmla="*/ 56391 w 325826"/>
              <a:gd name="connsiteY17" fmla="*/ 194779 h 254324"/>
              <a:gd name="connsiteX18" fmla="*/ 51629 w 325826"/>
              <a:gd name="connsiteY18" fmla="*/ 180491 h 254324"/>
              <a:gd name="connsiteX19" fmla="*/ 46866 w 325826"/>
              <a:gd name="connsiteY19" fmla="*/ 159060 h 254324"/>
              <a:gd name="connsiteX20" fmla="*/ 44485 w 325826"/>
              <a:gd name="connsiteY20" fmla="*/ 151916 h 254324"/>
              <a:gd name="connsiteX21" fmla="*/ 42104 w 325826"/>
              <a:gd name="connsiteY21" fmla="*/ 132866 h 254324"/>
              <a:gd name="connsiteX22" fmla="*/ 34960 w 325826"/>
              <a:gd name="connsiteY22" fmla="*/ 128104 h 254324"/>
              <a:gd name="connsiteX23" fmla="*/ 11148 w 325826"/>
              <a:gd name="connsiteY23" fmla="*/ 125722 h 254324"/>
              <a:gd name="connsiteX24" fmla="*/ 4004 w 325826"/>
              <a:gd name="connsiteY24" fmla="*/ 123341 h 254324"/>
              <a:gd name="connsiteX25" fmla="*/ 4004 w 325826"/>
              <a:gd name="connsiteY25" fmla="*/ 106672 h 254324"/>
              <a:gd name="connsiteX26" fmla="*/ 30198 w 325826"/>
              <a:gd name="connsiteY26" fmla="*/ 13804 h 254324"/>
              <a:gd name="connsiteX0" fmla="*/ 30198 w 454599"/>
              <a:gd name="connsiteY0" fmla="*/ 24699 h 265219"/>
              <a:gd name="connsiteX1" fmla="*/ 30198 w 454599"/>
              <a:gd name="connsiteY1" fmla="*/ 24699 h 265219"/>
              <a:gd name="connsiteX2" fmla="*/ 108779 w 454599"/>
              <a:gd name="connsiteY2" fmla="*/ 22317 h 265219"/>
              <a:gd name="connsiteX3" fmla="*/ 227841 w 454599"/>
              <a:gd name="connsiteY3" fmla="*/ 19936 h 265219"/>
              <a:gd name="connsiteX4" fmla="*/ 325473 w 454599"/>
              <a:gd name="connsiteY4" fmla="*/ 12792 h 265219"/>
              <a:gd name="connsiteX5" fmla="*/ 454060 w 454599"/>
              <a:gd name="connsiteY5" fmla="*/ 12792 h 265219"/>
              <a:gd name="connsiteX6" fmla="*/ 273085 w 454599"/>
              <a:gd name="connsiteY6" fmla="*/ 181861 h 265219"/>
              <a:gd name="connsiteX7" fmla="*/ 280229 w 454599"/>
              <a:gd name="connsiteY7" fmla="*/ 196149 h 265219"/>
              <a:gd name="connsiteX8" fmla="*/ 296898 w 454599"/>
              <a:gd name="connsiteY8" fmla="*/ 222342 h 265219"/>
              <a:gd name="connsiteX9" fmla="*/ 304041 w 454599"/>
              <a:gd name="connsiteY9" fmla="*/ 234249 h 265219"/>
              <a:gd name="connsiteX10" fmla="*/ 308804 w 454599"/>
              <a:gd name="connsiteY10" fmla="*/ 246155 h 265219"/>
              <a:gd name="connsiteX11" fmla="*/ 318329 w 454599"/>
              <a:gd name="connsiteY11" fmla="*/ 260442 h 265219"/>
              <a:gd name="connsiteX12" fmla="*/ 308804 w 454599"/>
              <a:gd name="connsiteY12" fmla="*/ 262824 h 265219"/>
              <a:gd name="connsiteX13" fmla="*/ 1623 w 454599"/>
              <a:gd name="connsiteY13" fmla="*/ 262824 h 265219"/>
              <a:gd name="connsiteX14" fmla="*/ 18291 w 454599"/>
              <a:gd name="connsiteY14" fmla="*/ 219961 h 265219"/>
              <a:gd name="connsiteX15" fmla="*/ 30198 w 454599"/>
              <a:gd name="connsiteY15" fmla="*/ 222342 h 265219"/>
              <a:gd name="connsiteX16" fmla="*/ 58773 w 454599"/>
              <a:gd name="connsiteY16" fmla="*/ 219961 h 265219"/>
              <a:gd name="connsiteX17" fmla="*/ 56391 w 454599"/>
              <a:gd name="connsiteY17" fmla="*/ 205674 h 265219"/>
              <a:gd name="connsiteX18" fmla="*/ 51629 w 454599"/>
              <a:gd name="connsiteY18" fmla="*/ 191386 h 265219"/>
              <a:gd name="connsiteX19" fmla="*/ 46866 w 454599"/>
              <a:gd name="connsiteY19" fmla="*/ 169955 h 265219"/>
              <a:gd name="connsiteX20" fmla="*/ 44485 w 454599"/>
              <a:gd name="connsiteY20" fmla="*/ 162811 h 265219"/>
              <a:gd name="connsiteX21" fmla="*/ 42104 w 454599"/>
              <a:gd name="connsiteY21" fmla="*/ 143761 h 265219"/>
              <a:gd name="connsiteX22" fmla="*/ 34960 w 454599"/>
              <a:gd name="connsiteY22" fmla="*/ 138999 h 265219"/>
              <a:gd name="connsiteX23" fmla="*/ 11148 w 454599"/>
              <a:gd name="connsiteY23" fmla="*/ 136617 h 265219"/>
              <a:gd name="connsiteX24" fmla="*/ 4004 w 454599"/>
              <a:gd name="connsiteY24" fmla="*/ 134236 h 265219"/>
              <a:gd name="connsiteX25" fmla="*/ 4004 w 454599"/>
              <a:gd name="connsiteY25" fmla="*/ 117567 h 265219"/>
              <a:gd name="connsiteX26" fmla="*/ 30198 w 454599"/>
              <a:gd name="connsiteY26" fmla="*/ 24699 h 265219"/>
              <a:gd name="connsiteX0" fmla="*/ 30198 w 994604"/>
              <a:gd name="connsiteY0" fmla="*/ 24699 h 610486"/>
              <a:gd name="connsiteX1" fmla="*/ 30198 w 994604"/>
              <a:gd name="connsiteY1" fmla="*/ 24699 h 610486"/>
              <a:gd name="connsiteX2" fmla="*/ 108779 w 994604"/>
              <a:gd name="connsiteY2" fmla="*/ 22317 h 610486"/>
              <a:gd name="connsiteX3" fmla="*/ 227841 w 994604"/>
              <a:gd name="connsiteY3" fmla="*/ 19936 h 610486"/>
              <a:gd name="connsiteX4" fmla="*/ 325473 w 994604"/>
              <a:gd name="connsiteY4" fmla="*/ 12792 h 610486"/>
              <a:gd name="connsiteX5" fmla="*/ 454060 w 994604"/>
              <a:gd name="connsiteY5" fmla="*/ 12792 h 610486"/>
              <a:gd name="connsiteX6" fmla="*/ 273085 w 994604"/>
              <a:gd name="connsiteY6" fmla="*/ 181861 h 610486"/>
              <a:gd name="connsiteX7" fmla="*/ 280229 w 994604"/>
              <a:gd name="connsiteY7" fmla="*/ 196149 h 610486"/>
              <a:gd name="connsiteX8" fmla="*/ 296898 w 994604"/>
              <a:gd name="connsiteY8" fmla="*/ 222342 h 610486"/>
              <a:gd name="connsiteX9" fmla="*/ 304041 w 994604"/>
              <a:gd name="connsiteY9" fmla="*/ 234249 h 610486"/>
              <a:gd name="connsiteX10" fmla="*/ 308804 w 994604"/>
              <a:gd name="connsiteY10" fmla="*/ 246155 h 610486"/>
              <a:gd name="connsiteX11" fmla="*/ 994604 w 994604"/>
              <a:gd name="connsiteY11" fmla="*/ 610485 h 610486"/>
              <a:gd name="connsiteX12" fmla="*/ 308804 w 994604"/>
              <a:gd name="connsiteY12" fmla="*/ 262824 h 610486"/>
              <a:gd name="connsiteX13" fmla="*/ 1623 w 994604"/>
              <a:gd name="connsiteY13" fmla="*/ 262824 h 610486"/>
              <a:gd name="connsiteX14" fmla="*/ 18291 w 994604"/>
              <a:gd name="connsiteY14" fmla="*/ 219961 h 610486"/>
              <a:gd name="connsiteX15" fmla="*/ 30198 w 994604"/>
              <a:gd name="connsiteY15" fmla="*/ 222342 h 610486"/>
              <a:gd name="connsiteX16" fmla="*/ 58773 w 994604"/>
              <a:gd name="connsiteY16" fmla="*/ 219961 h 610486"/>
              <a:gd name="connsiteX17" fmla="*/ 56391 w 994604"/>
              <a:gd name="connsiteY17" fmla="*/ 205674 h 610486"/>
              <a:gd name="connsiteX18" fmla="*/ 51629 w 994604"/>
              <a:gd name="connsiteY18" fmla="*/ 191386 h 610486"/>
              <a:gd name="connsiteX19" fmla="*/ 46866 w 994604"/>
              <a:gd name="connsiteY19" fmla="*/ 169955 h 610486"/>
              <a:gd name="connsiteX20" fmla="*/ 44485 w 994604"/>
              <a:gd name="connsiteY20" fmla="*/ 162811 h 610486"/>
              <a:gd name="connsiteX21" fmla="*/ 42104 w 994604"/>
              <a:gd name="connsiteY21" fmla="*/ 143761 h 610486"/>
              <a:gd name="connsiteX22" fmla="*/ 34960 w 994604"/>
              <a:gd name="connsiteY22" fmla="*/ 138999 h 610486"/>
              <a:gd name="connsiteX23" fmla="*/ 11148 w 994604"/>
              <a:gd name="connsiteY23" fmla="*/ 136617 h 610486"/>
              <a:gd name="connsiteX24" fmla="*/ 4004 w 994604"/>
              <a:gd name="connsiteY24" fmla="*/ 134236 h 610486"/>
              <a:gd name="connsiteX25" fmla="*/ 4004 w 994604"/>
              <a:gd name="connsiteY25" fmla="*/ 117567 h 610486"/>
              <a:gd name="connsiteX26" fmla="*/ 30198 w 994604"/>
              <a:gd name="connsiteY26" fmla="*/ 24699 h 610486"/>
              <a:gd name="connsiteX0" fmla="*/ 30198 w 1008906"/>
              <a:gd name="connsiteY0" fmla="*/ 24699 h 615897"/>
              <a:gd name="connsiteX1" fmla="*/ 30198 w 1008906"/>
              <a:gd name="connsiteY1" fmla="*/ 24699 h 615897"/>
              <a:gd name="connsiteX2" fmla="*/ 108779 w 1008906"/>
              <a:gd name="connsiteY2" fmla="*/ 22317 h 615897"/>
              <a:gd name="connsiteX3" fmla="*/ 227841 w 1008906"/>
              <a:gd name="connsiteY3" fmla="*/ 19936 h 615897"/>
              <a:gd name="connsiteX4" fmla="*/ 325473 w 1008906"/>
              <a:gd name="connsiteY4" fmla="*/ 12792 h 615897"/>
              <a:gd name="connsiteX5" fmla="*/ 454060 w 1008906"/>
              <a:gd name="connsiteY5" fmla="*/ 12792 h 615897"/>
              <a:gd name="connsiteX6" fmla="*/ 273085 w 1008906"/>
              <a:gd name="connsiteY6" fmla="*/ 181861 h 615897"/>
              <a:gd name="connsiteX7" fmla="*/ 280229 w 1008906"/>
              <a:gd name="connsiteY7" fmla="*/ 196149 h 615897"/>
              <a:gd name="connsiteX8" fmla="*/ 296898 w 1008906"/>
              <a:gd name="connsiteY8" fmla="*/ 222342 h 615897"/>
              <a:gd name="connsiteX9" fmla="*/ 304041 w 1008906"/>
              <a:gd name="connsiteY9" fmla="*/ 234249 h 615897"/>
              <a:gd name="connsiteX10" fmla="*/ 737429 w 1008906"/>
              <a:gd name="connsiteY10" fmla="*/ 458086 h 615897"/>
              <a:gd name="connsiteX11" fmla="*/ 994604 w 1008906"/>
              <a:gd name="connsiteY11" fmla="*/ 610485 h 615897"/>
              <a:gd name="connsiteX12" fmla="*/ 308804 w 1008906"/>
              <a:gd name="connsiteY12" fmla="*/ 262824 h 615897"/>
              <a:gd name="connsiteX13" fmla="*/ 1623 w 1008906"/>
              <a:gd name="connsiteY13" fmla="*/ 262824 h 615897"/>
              <a:gd name="connsiteX14" fmla="*/ 18291 w 1008906"/>
              <a:gd name="connsiteY14" fmla="*/ 219961 h 615897"/>
              <a:gd name="connsiteX15" fmla="*/ 30198 w 1008906"/>
              <a:gd name="connsiteY15" fmla="*/ 222342 h 615897"/>
              <a:gd name="connsiteX16" fmla="*/ 58773 w 1008906"/>
              <a:gd name="connsiteY16" fmla="*/ 219961 h 615897"/>
              <a:gd name="connsiteX17" fmla="*/ 56391 w 1008906"/>
              <a:gd name="connsiteY17" fmla="*/ 205674 h 615897"/>
              <a:gd name="connsiteX18" fmla="*/ 51629 w 1008906"/>
              <a:gd name="connsiteY18" fmla="*/ 191386 h 615897"/>
              <a:gd name="connsiteX19" fmla="*/ 46866 w 1008906"/>
              <a:gd name="connsiteY19" fmla="*/ 169955 h 615897"/>
              <a:gd name="connsiteX20" fmla="*/ 44485 w 1008906"/>
              <a:gd name="connsiteY20" fmla="*/ 162811 h 615897"/>
              <a:gd name="connsiteX21" fmla="*/ 42104 w 1008906"/>
              <a:gd name="connsiteY21" fmla="*/ 143761 h 615897"/>
              <a:gd name="connsiteX22" fmla="*/ 34960 w 1008906"/>
              <a:gd name="connsiteY22" fmla="*/ 138999 h 615897"/>
              <a:gd name="connsiteX23" fmla="*/ 11148 w 1008906"/>
              <a:gd name="connsiteY23" fmla="*/ 136617 h 615897"/>
              <a:gd name="connsiteX24" fmla="*/ 4004 w 1008906"/>
              <a:gd name="connsiteY24" fmla="*/ 134236 h 615897"/>
              <a:gd name="connsiteX25" fmla="*/ 4004 w 1008906"/>
              <a:gd name="connsiteY25" fmla="*/ 117567 h 615897"/>
              <a:gd name="connsiteX26" fmla="*/ 30198 w 1008906"/>
              <a:gd name="connsiteY26" fmla="*/ 24699 h 615897"/>
              <a:gd name="connsiteX0" fmla="*/ 30198 w 1006464"/>
              <a:gd name="connsiteY0" fmla="*/ 24699 h 615328"/>
              <a:gd name="connsiteX1" fmla="*/ 30198 w 1006464"/>
              <a:gd name="connsiteY1" fmla="*/ 24699 h 615328"/>
              <a:gd name="connsiteX2" fmla="*/ 108779 w 1006464"/>
              <a:gd name="connsiteY2" fmla="*/ 22317 h 615328"/>
              <a:gd name="connsiteX3" fmla="*/ 227841 w 1006464"/>
              <a:gd name="connsiteY3" fmla="*/ 19936 h 615328"/>
              <a:gd name="connsiteX4" fmla="*/ 325473 w 1006464"/>
              <a:gd name="connsiteY4" fmla="*/ 12792 h 615328"/>
              <a:gd name="connsiteX5" fmla="*/ 454060 w 1006464"/>
              <a:gd name="connsiteY5" fmla="*/ 12792 h 615328"/>
              <a:gd name="connsiteX6" fmla="*/ 273085 w 1006464"/>
              <a:gd name="connsiteY6" fmla="*/ 181861 h 615328"/>
              <a:gd name="connsiteX7" fmla="*/ 280229 w 1006464"/>
              <a:gd name="connsiteY7" fmla="*/ 196149 h 615328"/>
              <a:gd name="connsiteX8" fmla="*/ 296898 w 1006464"/>
              <a:gd name="connsiteY8" fmla="*/ 222342 h 615328"/>
              <a:gd name="connsiteX9" fmla="*/ 656466 w 1006464"/>
              <a:gd name="connsiteY9" fmla="*/ 343787 h 615328"/>
              <a:gd name="connsiteX10" fmla="*/ 737429 w 1006464"/>
              <a:gd name="connsiteY10" fmla="*/ 458086 h 615328"/>
              <a:gd name="connsiteX11" fmla="*/ 994604 w 1006464"/>
              <a:gd name="connsiteY11" fmla="*/ 610485 h 615328"/>
              <a:gd name="connsiteX12" fmla="*/ 308804 w 1006464"/>
              <a:gd name="connsiteY12" fmla="*/ 262824 h 615328"/>
              <a:gd name="connsiteX13" fmla="*/ 1623 w 1006464"/>
              <a:gd name="connsiteY13" fmla="*/ 262824 h 615328"/>
              <a:gd name="connsiteX14" fmla="*/ 18291 w 1006464"/>
              <a:gd name="connsiteY14" fmla="*/ 219961 h 615328"/>
              <a:gd name="connsiteX15" fmla="*/ 30198 w 1006464"/>
              <a:gd name="connsiteY15" fmla="*/ 222342 h 615328"/>
              <a:gd name="connsiteX16" fmla="*/ 58773 w 1006464"/>
              <a:gd name="connsiteY16" fmla="*/ 219961 h 615328"/>
              <a:gd name="connsiteX17" fmla="*/ 56391 w 1006464"/>
              <a:gd name="connsiteY17" fmla="*/ 205674 h 615328"/>
              <a:gd name="connsiteX18" fmla="*/ 51629 w 1006464"/>
              <a:gd name="connsiteY18" fmla="*/ 191386 h 615328"/>
              <a:gd name="connsiteX19" fmla="*/ 46866 w 1006464"/>
              <a:gd name="connsiteY19" fmla="*/ 169955 h 615328"/>
              <a:gd name="connsiteX20" fmla="*/ 44485 w 1006464"/>
              <a:gd name="connsiteY20" fmla="*/ 162811 h 615328"/>
              <a:gd name="connsiteX21" fmla="*/ 42104 w 1006464"/>
              <a:gd name="connsiteY21" fmla="*/ 143761 h 615328"/>
              <a:gd name="connsiteX22" fmla="*/ 34960 w 1006464"/>
              <a:gd name="connsiteY22" fmla="*/ 138999 h 615328"/>
              <a:gd name="connsiteX23" fmla="*/ 11148 w 1006464"/>
              <a:gd name="connsiteY23" fmla="*/ 136617 h 615328"/>
              <a:gd name="connsiteX24" fmla="*/ 4004 w 1006464"/>
              <a:gd name="connsiteY24" fmla="*/ 134236 h 615328"/>
              <a:gd name="connsiteX25" fmla="*/ 4004 w 1006464"/>
              <a:gd name="connsiteY25" fmla="*/ 117567 h 615328"/>
              <a:gd name="connsiteX26" fmla="*/ 30198 w 1006464"/>
              <a:gd name="connsiteY26" fmla="*/ 24699 h 615328"/>
              <a:gd name="connsiteX0" fmla="*/ 30198 w 1006464"/>
              <a:gd name="connsiteY0" fmla="*/ 24699 h 615328"/>
              <a:gd name="connsiteX1" fmla="*/ 30198 w 1006464"/>
              <a:gd name="connsiteY1" fmla="*/ 24699 h 615328"/>
              <a:gd name="connsiteX2" fmla="*/ 108779 w 1006464"/>
              <a:gd name="connsiteY2" fmla="*/ 22317 h 615328"/>
              <a:gd name="connsiteX3" fmla="*/ 227841 w 1006464"/>
              <a:gd name="connsiteY3" fmla="*/ 19936 h 615328"/>
              <a:gd name="connsiteX4" fmla="*/ 325473 w 1006464"/>
              <a:gd name="connsiteY4" fmla="*/ 12792 h 615328"/>
              <a:gd name="connsiteX5" fmla="*/ 454060 w 1006464"/>
              <a:gd name="connsiteY5" fmla="*/ 12792 h 615328"/>
              <a:gd name="connsiteX6" fmla="*/ 273085 w 1006464"/>
              <a:gd name="connsiteY6" fmla="*/ 181861 h 615328"/>
              <a:gd name="connsiteX7" fmla="*/ 280229 w 1006464"/>
              <a:gd name="connsiteY7" fmla="*/ 196149 h 615328"/>
              <a:gd name="connsiteX8" fmla="*/ 539785 w 1006464"/>
              <a:gd name="connsiteY8" fmla="*/ 186623 h 615328"/>
              <a:gd name="connsiteX9" fmla="*/ 656466 w 1006464"/>
              <a:gd name="connsiteY9" fmla="*/ 343787 h 615328"/>
              <a:gd name="connsiteX10" fmla="*/ 737429 w 1006464"/>
              <a:gd name="connsiteY10" fmla="*/ 458086 h 615328"/>
              <a:gd name="connsiteX11" fmla="*/ 994604 w 1006464"/>
              <a:gd name="connsiteY11" fmla="*/ 610485 h 615328"/>
              <a:gd name="connsiteX12" fmla="*/ 308804 w 1006464"/>
              <a:gd name="connsiteY12" fmla="*/ 262824 h 615328"/>
              <a:gd name="connsiteX13" fmla="*/ 1623 w 1006464"/>
              <a:gd name="connsiteY13" fmla="*/ 262824 h 615328"/>
              <a:gd name="connsiteX14" fmla="*/ 18291 w 1006464"/>
              <a:gd name="connsiteY14" fmla="*/ 219961 h 615328"/>
              <a:gd name="connsiteX15" fmla="*/ 30198 w 1006464"/>
              <a:gd name="connsiteY15" fmla="*/ 222342 h 615328"/>
              <a:gd name="connsiteX16" fmla="*/ 58773 w 1006464"/>
              <a:gd name="connsiteY16" fmla="*/ 219961 h 615328"/>
              <a:gd name="connsiteX17" fmla="*/ 56391 w 1006464"/>
              <a:gd name="connsiteY17" fmla="*/ 205674 h 615328"/>
              <a:gd name="connsiteX18" fmla="*/ 51629 w 1006464"/>
              <a:gd name="connsiteY18" fmla="*/ 191386 h 615328"/>
              <a:gd name="connsiteX19" fmla="*/ 46866 w 1006464"/>
              <a:gd name="connsiteY19" fmla="*/ 169955 h 615328"/>
              <a:gd name="connsiteX20" fmla="*/ 44485 w 1006464"/>
              <a:gd name="connsiteY20" fmla="*/ 162811 h 615328"/>
              <a:gd name="connsiteX21" fmla="*/ 42104 w 1006464"/>
              <a:gd name="connsiteY21" fmla="*/ 143761 h 615328"/>
              <a:gd name="connsiteX22" fmla="*/ 34960 w 1006464"/>
              <a:gd name="connsiteY22" fmla="*/ 138999 h 615328"/>
              <a:gd name="connsiteX23" fmla="*/ 11148 w 1006464"/>
              <a:gd name="connsiteY23" fmla="*/ 136617 h 615328"/>
              <a:gd name="connsiteX24" fmla="*/ 4004 w 1006464"/>
              <a:gd name="connsiteY24" fmla="*/ 134236 h 615328"/>
              <a:gd name="connsiteX25" fmla="*/ 4004 w 1006464"/>
              <a:gd name="connsiteY25" fmla="*/ 117567 h 615328"/>
              <a:gd name="connsiteX26" fmla="*/ 30198 w 1006464"/>
              <a:gd name="connsiteY26" fmla="*/ 24699 h 615328"/>
              <a:gd name="connsiteX0" fmla="*/ 30198 w 1006464"/>
              <a:gd name="connsiteY0" fmla="*/ 24699 h 615328"/>
              <a:gd name="connsiteX1" fmla="*/ 30198 w 1006464"/>
              <a:gd name="connsiteY1" fmla="*/ 24699 h 615328"/>
              <a:gd name="connsiteX2" fmla="*/ 108779 w 1006464"/>
              <a:gd name="connsiteY2" fmla="*/ 22317 h 615328"/>
              <a:gd name="connsiteX3" fmla="*/ 227841 w 1006464"/>
              <a:gd name="connsiteY3" fmla="*/ 19936 h 615328"/>
              <a:gd name="connsiteX4" fmla="*/ 325473 w 1006464"/>
              <a:gd name="connsiteY4" fmla="*/ 12792 h 615328"/>
              <a:gd name="connsiteX5" fmla="*/ 454060 w 1006464"/>
              <a:gd name="connsiteY5" fmla="*/ 12792 h 615328"/>
              <a:gd name="connsiteX6" fmla="*/ 273085 w 1006464"/>
              <a:gd name="connsiteY6" fmla="*/ 181861 h 615328"/>
              <a:gd name="connsiteX7" fmla="*/ 542167 w 1006464"/>
              <a:gd name="connsiteY7" fmla="*/ 98517 h 615328"/>
              <a:gd name="connsiteX8" fmla="*/ 539785 w 1006464"/>
              <a:gd name="connsiteY8" fmla="*/ 186623 h 615328"/>
              <a:gd name="connsiteX9" fmla="*/ 656466 w 1006464"/>
              <a:gd name="connsiteY9" fmla="*/ 343787 h 615328"/>
              <a:gd name="connsiteX10" fmla="*/ 737429 w 1006464"/>
              <a:gd name="connsiteY10" fmla="*/ 458086 h 615328"/>
              <a:gd name="connsiteX11" fmla="*/ 994604 w 1006464"/>
              <a:gd name="connsiteY11" fmla="*/ 610485 h 615328"/>
              <a:gd name="connsiteX12" fmla="*/ 308804 w 1006464"/>
              <a:gd name="connsiteY12" fmla="*/ 262824 h 615328"/>
              <a:gd name="connsiteX13" fmla="*/ 1623 w 1006464"/>
              <a:gd name="connsiteY13" fmla="*/ 262824 h 615328"/>
              <a:gd name="connsiteX14" fmla="*/ 18291 w 1006464"/>
              <a:gd name="connsiteY14" fmla="*/ 219961 h 615328"/>
              <a:gd name="connsiteX15" fmla="*/ 30198 w 1006464"/>
              <a:gd name="connsiteY15" fmla="*/ 222342 h 615328"/>
              <a:gd name="connsiteX16" fmla="*/ 58773 w 1006464"/>
              <a:gd name="connsiteY16" fmla="*/ 219961 h 615328"/>
              <a:gd name="connsiteX17" fmla="*/ 56391 w 1006464"/>
              <a:gd name="connsiteY17" fmla="*/ 205674 h 615328"/>
              <a:gd name="connsiteX18" fmla="*/ 51629 w 1006464"/>
              <a:gd name="connsiteY18" fmla="*/ 191386 h 615328"/>
              <a:gd name="connsiteX19" fmla="*/ 46866 w 1006464"/>
              <a:gd name="connsiteY19" fmla="*/ 169955 h 615328"/>
              <a:gd name="connsiteX20" fmla="*/ 44485 w 1006464"/>
              <a:gd name="connsiteY20" fmla="*/ 162811 h 615328"/>
              <a:gd name="connsiteX21" fmla="*/ 42104 w 1006464"/>
              <a:gd name="connsiteY21" fmla="*/ 143761 h 615328"/>
              <a:gd name="connsiteX22" fmla="*/ 34960 w 1006464"/>
              <a:gd name="connsiteY22" fmla="*/ 138999 h 615328"/>
              <a:gd name="connsiteX23" fmla="*/ 11148 w 1006464"/>
              <a:gd name="connsiteY23" fmla="*/ 136617 h 615328"/>
              <a:gd name="connsiteX24" fmla="*/ 4004 w 1006464"/>
              <a:gd name="connsiteY24" fmla="*/ 134236 h 615328"/>
              <a:gd name="connsiteX25" fmla="*/ 4004 w 1006464"/>
              <a:gd name="connsiteY25" fmla="*/ 117567 h 615328"/>
              <a:gd name="connsiteX26" fmla="*/ 30198 w 1006464"/>
              <a:gd name="connsiteY26" fmla="*/ 24699 h 615328"/>
              <a:gd name="connsiteX0" fmla="*/ 30198 w 1006464"/>
              <a:gd name="connsiteY0" fmla="*/ 32594 h 623223"/>
              <a:gd name="connsiteX1" fmla="*/ 30198 w 1006464"/>
              <a:gd name="connsiteY1" fmla="*/ 32594 h 623223"/>
              <a:gd name="connsiteX2" fmla="*/ 108779 w 1006464"/>
              <a:gd name="connsiteY2" fmla="*/ 30212 h 623223"/>
              <a:gd name="connsiteX3" fmla="*/ 227841 w 1006464"/>
              <a:gd name="connsiteY3" fmla="*/ 27831 h 623223"/>
              <a:gd name="connsiteX4" fmla="*/ 325473 w 1006464"/>
              <a:gd name="connsiteY4" fmla="*/ 20687 h 623223"/>
              <a:gd name="connsiteX5" fmla="*/ 454060 w 1006464"/>
              <a:gd name="connsiteY5" fmla="*/ 20687 h 623223"/>
              <a:gd name="connsiteX6" fmla="*/ 627891 w 1006464"/>
              <a:gd name="connsiteY6" fmla="*/ 4019 h 623223"/>
              <a:gd name="connsiteX7" fmla="*/ 542167 w 1006464"/>
              <a:gd name="connsiteY7" fmla="*/ 106412 h 623223"/>
              <a:gd name="connsiteX8" fmla="*/ 539785 w 1006464"/>
              <a:gd name="connsiteY8" fmla="*/ 194518 h 623223"/>
              <a:gd name="connsiteX9" fmla="*/ 656466 w 1006464"/>
              <a:gd name="connsiteY9" fmla="*/ 351682 h 623223"/>
              <a:gd name="connsiteX10" fmla="*/ 737429 w 1006464"/>
              <a:gd name="connsiteY10" fmla="*/ 465981 h 623223"/>
              <a:gd name="connsiteX11" fmla="*/ 994604 w 1006464"/>
              <a:gd name="connsiteY11" fmla="*/ 618380 h 623223"/>
              <a:gd name="connsiteX12" fmla="*/ 308804 w 1006464"/>
              <a:gd name="connsiteY12" fmla="*/ 270719 h 623223"/>
              <a:gd name="connsiteX13" fmla="*/ 1623 w 1006464"/>
              <a:gd name="connsiteY13" fmla="*/ 270719 h 623223"/>
              <a:gd name="connsiteX14" fmla="*/ 18291 w 1006464"/>
              <a:gd name="connsiteY14" fmla="*/ 227856 h 623223"/>
              <a:gd name="connsiteX15" fmla="*/ 30198 w 1006464"/>
              <a:gd name="connsiteY15" fmla="*/ 230237 h 623223"/>
              <a:gd name="connsiteX16" fmla="*/ 58773 w 1006464"/>
              <a:gd name="connsiteY16" fmla="*/ 227856 h 623223"/>
              <a:gd name="connsiteX17" fmla="*/ 56391 w 1006464"/>
              <a:gd name="connsiteY17" fmla="*/ 213569 h 623223"/>
              <a:gd name="connsiteX18" fmla="*/ 51629 w 1006464"/>
              <a:gd name="connsiteY18" fmla="*/ 199281 h 623223"/>
              <a:gd name="connsiteX19" fmla="*/ 46866 w 1006464"/>
              <a:gd name="connsiteY19" fmla="*/ 177850 h 623223"/>
              <a:gd name="connsiteX20" fmla="*/ 44485 w 1006464"/>
              <a:gd name="connsiteY20" fmla="*/ 170706 h 623223"/>
              <a:gd name="connsiteX21" fmla="*/ 42104 w 1006464"/>
              <a:gd name="connsiteY21" fmla="*/ 151656 h 623223"/>
              <a:gd name="connsiteX22" fmla="*/ 34960 w 1006464"/>
              <a:gd name="connsiteY22" fmla="*/ 146894 h 623223"/>
              <a:gd name="connsiteX23" fmla="*/ 11148 w 1006464"/>
              <a:gd name="connsiteY23" fmla="*/ 144512 h 623223"/>
              <a:gd name="connsiteX24" fmla="*/ 4004 w 1006464"/>
              <a:gd name="connsiteY24" fmla="*/ 142131 h 623223"/>
              <a:gd name="connsiteX25" fmla="*/ 4004 w 1006464"/>
              <a:gd name="connsiteY25" fmla="*/ 125462 h 623223"/>
              <a:gd name="connsiteX26" fmla="*/ 30198 w 1006464"/>
              <a:gd name="connsiteY26" fmla="*/ 32594 h 623223"/>
              <a:gd name="connsiteX0" fmla="*/ 30198 w 1006464"/>
              <a:gd name="connsiteY0" fmla="*/ 36095 h 626724"/>
              <a:gd name="connsiteX1" fmla="*/ 30198 w 1006464"/>
              <a:gd name="connsiteY1" fmla="*/ 36095 h 626724"/>
              <a:gd name="connsiteX2" fmla="*/ 108779 w 1006464"/>
              <a:gd name="connsiteY2" fmla="*/ 33713 h 626724"/>
              <a:gd name="connsiteX3" fmla="*/ 227841 w 1006464"/>
              <a:gd name="connsiteY3" fmla="*/ 31332 h 626724"/>
              <a:gd name="connsiteX4" fmla="*/ 325473 w 1006464"/>
              <a:gd name="connsiteY4" fmla="*/ 24188 h 626724"/>
              <a:gd name="connsiteX5" fmla="*/ 454060 w 1006464"/>
              <a:gd name="connsiteY5" fmla="*/ 24188 h 626724"/>
              <a:gd name="connsiteX6" fmla="*/ 627891 w 1006464"/>
              <a:gd name="connsiteY6" fmla="*/ 7520 h 626724"/>
              <a:gd name="connsiteX7" fmla="*/ 639798 w 1006464"/>
              <a:gd name="connsiteY7" fmla="*/ 162301 h 626724"/>
              <a:gd name="connsiteX8" fmla="*/ 539785 w 1006464"/>
              <a:gd name="connsiteY8" fmla="*/ 198019 h 626724"/>
              <a:gd name="connsiteX9" fmla="*/ 656466 w 1006464"/>
              <a:gd name="connsiteY9" fmla="*/ 355183 h 626724"/>
              <a:gd name="connsiteX10" fmla="*/ 737429 w 1006464"/>
              <a:gd name="connsiteY10" fmla="*/ 469482 h 626724"/>
              <a:gd name="connsiteX11" fmla="*/ 994604 w 1006464"/>
              <a:gd name="connsiteY11" fmla="*/ 621881 h 626724"/>
              <a:gd name="connsiteX12" fmla="*/ 308804 w 1006464"/>
              <a:gd name="connsiteY12" fmla="*/ 274220 h 626724"/>
              <a:gd name="connsiteX13" fmla="*/ 1623 w 1006464"/>
              <a:gd name="connsiteY13" fmla="*/ 274220 h 626724"/>
              <a:gd name="connsiteX14" fmla="*/ 18291 w 1006464"/>
              <a:gd name="connsiteY14" fmla="*/ 231357 h 626724"/>
              <a:gd name="connsiteX15" fmla="*/ 30198 w 1006464"/>
              <a:gd name="connsiteY15" fmla="*/ 233738 h 626724"/>
              <a:gd name="connsiteX16" fmla="*/ 58773 w 1006464"/>
              <a:gd name="connsiteY16" fmla="*/ 231357 h 626724"/>
              <a:gd name="connsiteX17" fmla="*/ 56391 w 1006464"/>
              <a:gd name="connsiteY17" fmla="*/ 217070 h 626724"/>
              <a:gd name="connsiteX18" fmla="*/ 51629 w 1006464"/>
              <a:gd name="connsiteY18" fmla="*/ 202782 h 626724"/>
              <a:gd name="connsiteX19" fmla="*/ 46866 w 1006464"/>
              <a:gd name="connsiteY19" fmla="*/ 181351 h 626724"/>
              <a:gd name="connsiteX20" fmla="*/ 44485 w 1006464"/>
              <a:gd name="connsiteY20" fmla="*/ 174207 h 626724"/>
              <a:gd name="connsiteX21" fmla="*/ 42104 w 1006464"/>
              <a:gd name="connsiteY21" fmla="*/ 155157 h 626724"/>
              <a:gd name="connsiteX22" fmla="*/ 34960 w 1006464"/>
              <a:gd name="connsiteY22" fmla="*/ 150395 h 626724"/>
              <a:gd name="connsiteX23" fmla="*/ 11148 w 1006464"/>
              <a:gd name="connsiteY23" fmla="*/ 148013 h 626724"/>
              <a:gd name="connsiteX24" fmla="*/ 4004 w 1006464"/>
              <a:gd name="connsiteY24" fmla="*/ 145632 h 626724"/>
              <a:gd name="connsiteX25" fmla="*/ 4004 w 1006464"/>
              <a:gd name="connsiteY25" fmla="*/ 128963 h 626724"/>
              <a:gd name="connsiteX26" fmla="*/ 30198 w 1006464"/>
              <a:gd name="connsiteY26" fmla="*/ 36095 h 626724"/>
              <a:gd name="connsiteX0" fmla="*/ 30198 w 1006464"/>
              <a:gd name="connsiteY0" fmla="*/ 36095 h 626724"/>
              <a:gd name="connsiteX1" fmla="*/ 30198 w 1006464"/>
              <a:gd name="connsiteY1" fmla="*/ 36095 h 626724"/>
              <a:gd name="connsiteX2" fmla="*/ 108779 w 1006464"/>
              <a:gd name="connsiteY2" fmla="*/ 33713 h 626724"/>
              <a:gd name="connsiteX3" fmla="*/ 227841 w 1006464"/>
              <a:gd name="connsiteY3" fmla="*/ 31332 h 626724"/>
              <a:gd name="connsiteX4" fmla="*/ 325473 w 1006464"/>
              <a:gd name="connsiteY4" fmla="*/ 24188 h 626724"/>
              <a:gd name="connsiteX5" fmla="*/ 454060 w 1006464"/>
              <a:gd name="connsiteY5" fmla="*/ 24188 h 626724"/>
              <a:gd name="connsiteX6" fmla="*/ 627891 w 1006464"/>
              <a:gd name="connsiteY6" fmla="*/ 7520 h 626724"/>
              <a:gd name="connsiteX7" fmla="*/ 639798 w 1006464"/>
              <a:gd name="connsiteY7" fmla="*/ 162301 h 626724"/>
              <a:gd name="connsiteX8" fmla="*/ 668373 w 1006464"/>
              <a:gd name="connsiteY8" fmla="*/ 293269 h 626724"/>
              <a:gd name="connsiteX9" fmla="*/ 656466 w 1006464"/>
              <a:gd name="connsiteY9" fmla="*/ 355183 h 626724"/>
              <a:gd name="connsiteX10" fmla="*/ 737429 w 1006464"/>
              <a:gd name="connsiteY10" fmla="*/ 469482 h 626724"/>
              <a:gd name="connsiteX11" fmla="*/ 994604 w 1006464"/>
              <a:gd name="connsiteY11" fmla="*/ 621881 h 626724"/>
              <a:gd name="connsiteX12" fmla="*/ 308804 w 1006464"/>
              <a:gd name="connsiteY12" fmla="*/ 274220 h 626724"/>
              <a:gd name="connsiteX13" fmla="*/ 1623 w 1006464"/>
              <a:gd name="connsiteY13" fmla="*/ 274220 h 626724"/>
              <a:gd name="connsiteX14" fmla="*/ 18291 w 1006464"/>
              <a:gd name="connsiteY14" fmla="*/ 231357 h 626724"/>
              <a:gd name="connsiteX15" fmla="*/ 30198 w 1006464"/>
              <a:gd name="connsiteY15" fmla="*/ 233738 h 626724"/>
              <a:gd name="connsiteX16" fmla="*/ 58773 w 1006464"/>
              <a:gd name="connsiteY16" fmla="*/ 231357 h 626724"/>
              <a:gd name="connsiteX17" fmla="*/ 56391 w 1006464"/>
              <a:gd name="connsiteY17" fmla="*/ 217070 h 626724"/>
              <a:gd name="connsiteX18" fmla="*/ 51629 w 1006464"/>
              <a:gd name="connsiteY18" fmla="*/ 202782 h 626724"/>
              <a:gd name="connsiteX19" fmla="*/ 46866 w 1006464"/>
              <a:gd name="connsiteY19" fmla="*/ 181351 h 626724"/>
              <a:gd name="connsiteX20" fmla="*/ 44485 w 1006464"/>
              <a:gd name="connsiteY20" fmla="*/ 174207 h 626724"/>
              <a:gd name="connsiteX21" fmla="*/ 42104 w 1006464"/>
              <a:gd name="connsiteY21" fmla="*/ 155157 h 626724"/>
              <a:gd name="connsiteX22" fmla="*/ 34960 w 1006464"/>
              <a:gd name="connsiteY22" fmla="*/ 150395 h 626724"/>
              <a:gd name="connsiteX23" fmla="*/ 11148 w 1006464"/>
              <a:gd name="connsiteY23" fmla="*/ 148013 h 626724"/>
              <a:gd name="connsiteX24" fmla="*/ 4004 w 1006464"/>
              <a:gd name="connsiteY24" fmla="*/ 145632 h 626724"/>
              <a:gd name="connsiteX25" fmla="*/ 4004 w 1006464"/>
              <a:gd name="connsiteY25" fmla="*/ 128963 h 626724"/>
              <a:gd name="connsiteX26" fmla="*/ 30198 w 1006464"/>
              <a:gd name="connsiteY26" fmla="*/ 36095 h 626724"/>
              <a:gd name="connsiteX0" fmla="*/ 30198 w 1006220"/>
              <a:gd name="connsiteY0" fmla="*/ 36095 h 626562"/>
              <a:gd name="connsiteX1" fmla="*/ 30198 w 1006220"/>
              <a:gd name="connsiteY1" fmla="*/ 36095 h 626562"/>
              <a:gd name="connsiteX2" fmla="*/ 108779 w 1006220"/>
              <a:gd name="connsiteY2" fmla="*/ 33713 h 626562"/>
              <a:gd name="connsiteX3" fmla="*/ 227841 w 1006220"/>
              <a:gd name="connsiteY3" fmla="*/ 31332 h 626562"/>
              <a:gd name="connsiteX4" fmla="*/ 325473 w 1006220"/>
              <a:gd name="connsiteY4" fmla="*/ 24188 h 626562"/>
              <a:gd name="connsiteX5" fmla="*/ 454060 w 1006220"/>
              <a:gd name="connsiteY5" fmla="*/ 24188 h 626562"/>
              <a:gd name="connsiteX6" fmla="*/ 627891 w 1006220"/>
              <a:gd name="connsiteY6" fmla="*/ 7520 h 626562"/>
              <a:gd name="connsiteX7" fmla="*/ 639798 w 1006220"/>
              <a:gd name="connsiteY7" fmla="*/ 162301 h 626562"/>
              <a:gd name="connsiteX8" fmla="*/ 668373 w 1006220"/>
              <a:gd name="connsiteY8" fmla="*/ 293269 h 626562"/>
              <a:gd name="connsiteX9" fmla="*/ 699329 w 1006220"/>
              <a:gd name="connsiteY9" fmla="*/ 390902 h 626562"/>
              <a:gd name="connsiteX10" fmla="*/ 737429 w 1006220"/>
              <a:gd name="connsiteY10" fmla="*/ 469482 h 626562"/>
              <a:gd name="connsiteX11" fmla="*/ 994604 w 1006220"/>
              <a:gd name="connsiteY11" fmla="*/ 621881 h 626562"/>
              <a:gd name="connsiteX12" fmla="*/ 308804 w 1006220"/>
              <a:gd name="connsiteY12" fmla="*/ 274220 h 626562"/>
              <a:gd name="connsiteX13" fmla="*/ 1623 w 1006220"/>
              <a:gd name="connsiteY13" fmla="*/ 274220 h 626562"/>
              <a:gd name="connsiteX14" fmla="*/ 18291 w 1006220"/>
              <a:gd name="connsiteY14" fmla="*/ 231357 h 626562"/>
              <a:gd name="connsiteX15" fmla="*/ 30198 w 1006220"/>
              <a:gd name="connsiteY15" fmla="*/ 233738 h 626562"/>
              <a:gd name="connsiteX16" fmla="*/ 58773 w 1006220"/>
              <a:gd name="connsiteY16" fmla="*/ 231357 h 626562"/>
              <a:gd name="connsiteX17" fmla="*/ 56391 w 1006220"/>
              <a:gd name="connsiteY17" fmla="*/ 217070 h 626562"/>
              <a:gd name="connsiteX18" fmla="*/ 51629 w 1006220"/>
              <a:gd name="connsiteY18" fmla="*/ 202782 h 626562"/>
              <a:gd name="connsiteX19" fmla="*/ 46866 w 1006220"/>
              <a:gd name="connsiteY19" fmla="*/ 181351 h 626562"/>
              <a:gd name="connsiteX20" fmla="*/ 44485 w 1006220"/>
              <a:gd name="connsiteY20" fmla="*/ 174207 h 626562"/>
              <a:gd name="connsiteX21" fmla="*/ 42104 w 1006220"/>
              <a:gd name="connsiteY21" fmla="*/ 155157 h 626562"/>
              <a:gd name="connsiteX22" fmla="*/ 34960 w 1006220"/>
              <a:gd name="connsiteY22" fmla="*/ 150395 h 626562"/>
              <a:gd name="connsiteX23" fmla="*/ 11148 w 1006220"/>
              <a:gd name="connsiteY23" fmla="*/ 148013 h 626562"/>
              <a:gd name="connsiteX24" fmla="*/ 4004 w 1006220"/>
              <a:gd name="connsiteY24" fmla="*/ 145632 h 626562"/>
              <a:gd name="connsiteX25" fmla="*/ 4004 w 1006220"/>
              <a:gd name="connsiteY25" fmla="*/ 128963 h 626562"/>
              <a:gd name="connsiteX26" fmla="*/ 30198 w 1006220"/>
              <a:gd name="connsiteY26" fmla="*/ 36095 h 626562"/>
              <a:gd name="connsiteX0" fmla="*/ 30198 w 1008910"/>
              <a:gd name="connsiteY0" fmla="*/ 36095 h 627611"/>
              <a:gd name="connsiteX1" fmla="*/ 30198 w 1008910"/>
              <a:gd name="connsiteY1" fmla="*/ 36095 h 627611"/>
              <a:gd name="connsiteX2" fmla="*/ 108779 w 1008910"/>
              <a:gd name="connsiteY2" fmla="*/ 33713 h 627611"/>
              <a:gd name="connsiteX3" fmla="*/ 227841 w 1008910"/>
              <a:gd name="connsiteY3" fmla="*/ 31332 h 627611"/>
              <a:gd name="connsiteX4" fmla="*/ 325473 w 1008910"/>
              <a:gd name="connsiteY4" fmla="*/ 24188 h 627611"/>
              <a:gd name="connsiteX5" fmla="*/ 454060 w 1008910"/>
              <a:gd name="connsiteY5" fmla="*/ 24188 h 627611"/>
              <a:gd name="connsiteX6" fmla="*/ 627891 w 1008910"/>
              <a:gd name="connsiteY6" fmla="*/ 7520 h 627611"/>
              <a:gd name="connsiteX7" fmla="*/ 639798 w 1008910"/>
              <a:gd name="connsiteY7" fmla="*/ 162301 h 627611"/>
              <a:gd name="connsiteX8" fmla="*/ 668373 w 1008910"/>
              <a:gd name="connsiteY8" fmla="*/ 293269 h 627611"/>
              <a:gd name="connsiteX9" fmla="*/ 699329 w 1008910"/>
              <a:gd name="connsiteY9" fmla="*/ 390902 h 627611"/>
              <a:gd name="connsiteX10" fmla="*/ 768385 w 1008910"/>
              <a:gd name="connsiteY10" fmla="*/ 483769 h 627611"/>
              <a:gd name="connsiteX11" fmla="*/ 994604 w 1008910"/>
              <a:gd name="connsiteY11" fmla="*/ 621881 h 627611"/>
              <a:gd name="connsiteX12" fmla="*/ 308804 w 1008910"/>
              <a:gd name="connsiteY12" fmla="*/ 274220 h 627611"/>
              <a:gd name="connsiteX13" fmla="*/ 1623 w 1008910"/>
              <a:gd name="connsiteY13" fmla="*/ 274220 h 627611"/>
              <a:gd name="connsiteX14" fmla="*/ 18291 w 1008910"/>
              <a:gd name="connsiteY14" fmla="*/ 231357 h 627611"/>
              <a:gd name="connsiteX15" fmla="*/ 30198 w 1008910"/>
              <a:gd name="connsiteY15" fmla="*/ 233738 h 627611"/>
              <a:gd name="connsiteX16" fmla="*/ 58773 w 1008910"/>
              <a:gd name="connsiteY16" fmla="*/ 231357 h 627611"/>
              <a:gd name="connsiteX17" fmla="*/ 56391 w 1008910"/>
              <a:gd name="connsiteY17" fmla="*/ 217070 h 627611"/>
              <a:gd name="connsiteX18" fmla="*/ 51629 w 1008910"/>
              <a:gd name="connsiteY18" fmla="*/ 202782 h 627611"/>
              <a:gd name="connsiteX19" fmla="*/ 46866 w 1008910"/>
              <a:gd name="connsiteY19" fmla="*/ 181351 h 627611"/>
              <a:gd name="connsiteX20" fmla="*/ 44485 w 1008910"/>
              <a:gd name="connsiteY20" fmla="*/ 174207 h 627611"/>
              <a:gd name="connsiteX21" fmla="*/ 42104 w 1008910"/>
              <a:gd name="connsiteY21" fmla="*/ 155157 h 627611"/>
              <a:gd name="connsiteX22" fmla="*/ 34960 w 1008910"/>
              <a:gd name="connsiteY22" fmla="*/ 150395 h 627611"/>
              <a:gd name="connsiteX23" fmla="*/ 11148 w 1008910"/>
              <a:gd name="connsiteY23" fmla="*/ 148013 h 627611"/>
              <a:gd name="connsiteX24" fmla="*/ 4004 w 1008910"/>
              <a:gd name="connsiteY24" fmla="*/ 145632 h 627611"/>
              <a:gd name="connsiteX25" fmla="*/ 4004 w 1008910"/>
              <a:gd name="connsiteY25" fmla="*/ 128963 h 627611"/>
              <a:gd name="connsiteX26" fmla="*/ 30198 w 1008910"/>
              <a:gd name="connsiteY26" fmla="*/ 36095 h 627611"/>
              <a:gd name="connsiteX0" fmla="*/ 30198 w 1005326"/>
              <a:gd name="connsiteY0" fmla="*/ 36095 h 647230"/>
              <a:gd name="connsiteX1" fmla="*/ 30198 w 1005326"/>
              <a:gd name="connsiteY1" fmla="*/ 36095 h 647230"/>
              <a:gd name="connsiteX2" fmla="*/ 108779 w 1005326"/>
              <a:gd name="connsiteY2" fmla="*/ 33713 h 647230"/>
              <a:gd name="connsiteX3" fmla="*/ 227841 w 1005326"/>
              <a:gd name="connsiteY3" fmla="*/ 31332 h 647230"/>
              <a:gd name="connsiteX4" fmla="*/ 325473 w 1005326"/>
              <a:gd name="connsiteY4" fmla="*/ 24188 h 647230"/>
              <a:gd name="connsiteX5" fmla="*/ 454060 w 1005326"/>
              <a:gd name="connsiteY5" fmla="*/ 24188 h 647230"/>
              <a:gd name="connsiteX6" fmla="*/ 627891 w 1005326"/>
              <a:gd name="connsiteY6" fmla="*/ 7520 h 647230"/>
              <a:gd name="connsiteX7" fmla="*/ 639798 w 1005326"/>
              <a:gd name="connsiteY7" fmla="*/ 162301 h 647230"/>
              <a:gd name="connsiteX8" fmla="*/ 668373 w 1005326"/>
              <a:gd name="connsiteY8" fmla="*/ 293269 h 647230"/>
              <a:gd name="connsiteX9" fmla="*/ 699329 w 1005326"/>
              <a:gd name="connsiteY9" fmla="*/ 390902 h 647230"/>
              <a:gd name="connsiteX10" fmla="*/ 768385 w 1005326"/>
              <a:gd name="connsiteY10" fmla="*/ 483769 h 647230"/>
              <a:gd name="connsiteX11" fmla="*/ 994604 w 1005326"/>
              <a:gd name="connsiteY11" fmla="*/ 621881 h 647230"/>
              <a:gd name="connsiteX12" fmla="*/ 866016 w 1005326"/>
              <a:gd name="connsiteY12" fmla="*/ 612357 h 647230"/>
              <a:gd name="connsiteX13" fmla="*/ 1623 w 1005326"/>
              <a:gd name="connsiteY13" fmla="*/ 274220 h 647230"/>
              <a:gd name="connsiteX14" fmla="*/ 18291 w 1005326"/>
              <a:gd name="connsiteY14" fmla="*/ 231357 h 647230"/>
              <a:gd name="connsiteX15" fmla="*/ 30198 w 1005326"/>
              <a:gd name="connsiteY15" fmla="*/ 233738 h 647230"/>
              <a:gd name="connsiteX16" fmla="*/ 58773 w 1005326"/>
              <a:gd name="connsiteY16" fmla="*/ 231357 h 647230"/>
              <a:gd name="connsiteX17" fmla="*/ 56391 w 1005326"/>
              <a:gd name="connsiteY17" fmla="*/ 217070 h 647230"/>
              <a:gd name="connsiteX18" fmla="*/ 51629 w 1005326"/>
              <a:gd name="connsiteY18" fmla="*/ 202782 h 647230"/>
              <a:gd name="connsiteX19" fmla="*/ 46866 w 1005326"/>
              <a:gd name="connsiteY19" fmla="*/ 181351 h 647230"/>
              <a:gd name="connsiteX20" fmla="*/ 44485 w 1005326"/>
              <a:gd name="connsiteY20" fmla="*/ 174207 h 647230"/>
              <a:gd name="connsiteX21" fmla="*/ 42104 w 1005326"/>
              <a:gd name="connsiteY21" fmla="*/ 155157 h 647230"/>
              <a:gd name="connsiteX22" fmla="*/ 34960 w 1005326"/>
              <a:gd name="connsiteY22" fmla="*/ 150395 h 647230"/>
              <a:gd name="connsiteX23" fmla="*/ 11148 w 1005326"/>
              <a:gd name="connsiteY23" fmla="*/ 148013 h 647230"/>
              <a:gd name="connsiteX24" fmla="*/ 4004 w 1005326"/>
              <a:gd name="connsiteY24" fmla="*/ 145632 h 647230"/>
              <a:gd name="connsiteX25" fmla="*/ 4004 w 1005326"/>
              <a:gd name="connsiteY25" fmla="*/ 128963 h 647230"/>
              <a:gd name="connsiteX26" fmla="*/ 30198 w 1005326"/>
              <a:gd name="connsiteY26" fmla="*/ 36095 h 647230"/>
              <a:gd name="connsiteX0" fmla="*/ 47052 w 1013890"/>
              <a:gd name="connsiteY0" fmla="*/ 36095 h 637197"/>
              <a:gd name="connsiteX1" fmla="*/ 47052 w 1013890"/>
              <a:gd name="connsiteY1" fmla="*/ 36095 h 637197"/>
              <a:gd name="connsiteX2" fmla="*/ 125633 w 1013890"/>
              <a:gd name="connsiteY2" fmla="*/ 33713 h 637197"/>
              <a:gd name="connsiteX3" fmla="*/ 244695 w 1013890"/>
              <a:gd name="connsiteY3" fmla="*/ 31332 h 637197"/>
              <a:gd name="connsiteX4" fmla="*/ 342327 w 1013890"/>
              <a:gd name="connsiteY4" fmla="*/ 24188 h 637197"/>
              <a:gd name="connsiteX5" fmla="*/ 470914 w 1013890"/>
              <a:gd name="connsiteY5" fmla="*/ 24188 h 637197"/>
              <a:gd name="connsiteX6" fmla="*/ 644745 w 1013890"/>
              <a:gd name="connsiteY6" fmla="*/ 7520 h 637197"/>
              <a:gd name="connsiteX7" fmla="*/ 656652 w 1013890"/>
              <a:gd name="connsiteY7" fmla="*/ 162301 h 637197"/>
              <a:gd name="connsiteX8" fmla="*/ 685227 w 1013890"/>
              <a:gd name="connsiteY8" fmla="*/ 293269 h 637197"/>
              <a:gd name="connsiteX9" fmla="*/ 716183 w 1013890"/>
              <a:gd name="connsiteY9" fmla="*/ 390902 h 637197"/>
              <a:gd name="connsiteX10" fmla="*/ 785239 w 1013890"/>
              <a:gd name="connsiteY10" fmla="*/ 483769 h 637197"/>
              <a:gd name="connsiteX11" fmla="*/ 1011458 w 1013890"/>
              <a:gd name="connsiteY11" fmla="*/ 621881 h 637197"/>
              <a:gd name="connsiteX12" fmla="*/ 882870 w 1013890"/>
              <a:gd name="connsiteY12" fmla="*/ 612357 h 637197"/>
              <a:gd name="connsiteX13" fmla="*/ 549496 w 1013890"/>
              <a:gd name="connsiteY13" fmla="*/ 431383 h 637197"/>
              <a:gd name="connsiteX14" fmla="*/ 35145 w 1013890"/>
              <a:gd name="connsiteY14" fmla="*/ 231357 h 637197"/>
              <a:gd name="connsiteX15" fmla="*/ 47052 w 1013890"/>
              <a:gd name="connsiteY15" fmla="*/ 233738 h 637197"/>
              <a:gd name="connsiteX16" fmla="*/ 75627 w 1013890"/>
              <a:gd name="connsiteY16" fmla="*/ 231357 h 637197"/>
              <a:gd name="connsiteX17" fmla="*/ 73245 w 1013890"/>
              <a:gd name="connsiteY17" fmla="*/ 217070 h 637197"/>
              <a:gd name="connsiteX18" fmla="*/ 68483 w 1013890"/>
              <a:gd name="connsiteY18" fmla="*/ 202782 h 637197"/>
              <a:gd name="connsiteX19" fmla="*/ 63720 w 1013890"/>
              <a:gd name="connsiteY19" fmla="*/ 181351 h 637197"/>
              <a:gd name="connsiteX20" fmla="*/ 61339 w 1013890"/>
              <a:gd name="connsiteY20" fmla="*/ 174207 h 637197"/>
              <a:gd name="connsiteX21" fmla="*/ 58958 w 1013890"/>
              <a:gd name="connsiteY21" fmla="*/ 155157 h 637197"/>
              <a:gd name="connsiteX22" fmla="*/ 51814 w 1013890"/>
              <a:gd name="connsiteY22" fmla="*/ 150395 h 637197"/>
              <a:gd name="connsiteX23" fmla="*/ 28002 w 1013890"/>
              <a:gd name="connsiteY23" fmla="*/ 148013 h 637197"/>
              <a:gd name="connsiteX24" fmla="*/ 20858 w 1013890"/>
              <a:gd name="connsiteY24" fmla="*/ 145632 h 637197"/>
              <a:gd name="connsiteX25" fmla="*/ 20858 w 1013890"/>
              <a:gd name="connsiteY25" fmla="*/ 128963 h 637197"/>
              <a:gd name="connsiteX26" fmla="*/ 47052 w 1013890"/>
              <a:gd name="connsiteY26" fmla="*/ 36095 h 637197"/>
              <a:gd name="connsiteX0" fmla="*/ 53383 w 1019878"/>
              <a:gd name="connsiteY0" fmla="*/ 36095 h 635254"/>
              <a:gd name="connsiteX1" fmla="*/ 53383 w 1019878"/>
              <a:gd name="connsiteY1" fmla="*/ 36095 h 635254"/>
              <a:gd name="connsiteX2" fmla="*/ 131964 w 1019878"/>
              <a:gd name="connsiteY2" fmla="*/ 33713 h 635254"/>
              <a:gd name="connsiteX3" fmla="*/ 251026 w 1019878"/>
              <a:gd name="connsiteY3" fmla="*/ 31332 h 635254"/>
              <a:gd name="connsiteX4" fmla="*/ 348658 w 1019878"/>
              <a:gd name="connsiteY4" fmla="*/ 24188 h 635254"/>
              <a:gd name="connsiteX5" fmla="*/ 477245 w 1019878"/>
              <a:gd name="connsiteY5" fmla="*/ 24188 h 635254"/>
              <a:gd name="connsiteX6" fmla="*/ 651076 w 1019878"/>
              <a:gd name="connsiteY6" fmla="*/ 7520 h 635254"/>
              <a:gd name="connsiteX7" fmla="*/ 662983 w 1019878"/>
              <a:gd name="connsiteY7" fmla="*/ 162301 h 635254"/>
              <a:gd name="connsiteX8" fmla="*/ 691558 w 1019878"/>
              <a:gd name="connsiteY8" fmla="*/ 293269 h 635254"/>
              <a:gd name="connsiteX9" fmla="*/ 722514 w 1019878"/>
              <a:gd name="connsiteY9" fmla="*/ 390902 h 635254"/>
              <a:gd name="connsiteX10" fmla="*/ 791570 w 1019878"/>
              <a:gd name="connsiteY10" fmla="*/ 483769 h 635254"/>
              <a:gd name="connsiteX11" fmla="*/ 1017789 w 1019878"/>
              <a:gd name="connsiteY11" fmla="*/ 621881 h 635254"/>
              <a:gd name="connsiteX12" fmla="*/ 889201 w 1019878"/>
              <a:gd name="connsiteY12" fmla="*/ 612357 h 635254"/>
              <a:gd name="connsiteX13" fmla="*/ 641552 w 1019878"/>
              <a:gd name="connsiteY13" fmla="*/ 467102 h 635254"/>
              <a:gd name="connsiteX14" fmla="*/ 41476 w 1019878"/>
              <a:gd name="connsiteY14" fmla="*/ 231357 h 635254"/>
              <a:gd name="connsiteX15" fmla="*/ 53383 w 1019878"/>
              <a:gd name="connsiteY15" fmla="*/ 233738 h 635254"/>
              <a:gd name="connsiteX16" fmla="*/ 81958 w 1019878"/>
              <a:gd name="connsiteY16" fmla="*/ 231357 h 635254"/>
              <a:gd name="connsiteX17" fmla="*/ 79576 w 1019878"/>
              <a:gd name="connsiteY17" fmla="*/ 217070 h 635254"/>
              <a:gd name="connsiteX18" fmla="*/ 74814 w 1019878"/>
              <a:gd name="connsiteY18" fmla="*/ 202782 h 635254"/>
              <a:gd name="connsiteX19" fmla="*/ 70051 w 1019878"/>
              <a:gd name="connsiteY19" fmla="*/ 181351 h 635254"/>
              <a:gd name="connsiteX20" fmla="*/ 67670 w 1019878"/>
              <a:gd name="connsiteY20" fmla="*/ 174207 h 635254"/>
              <a:gd name="connsiteX21" fmla="*/ 65289 w 1019878"/>
              <a:gd name="connsiteY21" fmla="*/ 155157 h 635254"/>
              <a:gd name="connsiteX22" fmla="*/ 58145 w 1019878"/>
              <a:gd name="connsiteY22" fmla="*/ 150395 h 635254"/>
              <a:gd name="connsiteX23" fmla="*/ 34333 w 1019878"/>
              <a:gd name="connsiteY23" fmla="*/ 148013 h 635254"/>
              <a:gd name="connsiteX24" fmla="*/ 27189 w 1019878"/>
              <a:gd name="connsiteY24" fmla="*/ 145632 h 635254"/>
              <a:gd name="connsiteX25" fmla="*/ 27189 w 1019878"/>
              <a:gd name="connsiteY25" fmla="*/ 128963 h 635254"/>
              <a:gd name="connsiteX26" fmla="*/ 53383 w 1019878"/>
              <a:gd name="connsiteY26" fmla="*/ 36095 h 635254"/>
              <a:gd name="connsiteX0" fmla="*/ 49768 w 1016263"/>
              <a:gd name="connsiteY0" fmla="*/ 36095 h 635254"/>
              <a:gd name="connsiteX1" fmla="*/ 49768 w 1016263"/>
              <a:gd name="connsiteY1" fmla="*/ 36095 h 635254"/>
              <a:gd name="connsiteX2" fmla="*/ 128349 w 1016263"/>
              <a:gd name="connsiteY2" fmla="*/ 33713 h 635254"/>
              <a:gd name="connsiteX3" fmla="*/ 247411 w 1016263"/>
              <a:gd name="connsiteY3" fmla="*/ 31332 h 635254"/>
              <a:gd name="connsiteX4" fmla="*/ 345043 w 1016263"/>
              <a:gd name="connsiteY4" fmla="*/ 24188 h 635254"/>
              <a:gd name="connsiteX5" fmla="*/ 473630 w 1016263"/>
              <a:gd name="connsiteY5" fmla="*/ 24188 h 635254"/>
              <a:gd name="connsiteX6" fmla="*/ 647461 w 1016263"/>
              <a:gd name="connsiteY6" fmla="*/ 7520 h 635254"/>
              <a:gd name="connsiteX7" fmla="*/ 659368 w 1016263"/>
              <a:gd name="connsiteY7" fmla="*/ 162301 h 635254"/>
              <a:gd name="connsiteX8" fmla="*/ 687943 w 1016263"/>
              <a:gd name="connsiteY8" fmla="*/ 293269 h 635254"/>
              <a:gd name="connsiteX9" fmla="*/ 718899 w 1016263"/>
              <a:gd name="connsiteY9" fmla="*/ 390902 h 635254"/>
              <a:gd name="connsiteX10" fmla="*/ 787955 w 1016263"/>
              <a:gd name="connsiteY10" fmla="*/ 483769 h 635254"/>
              <a:gd name="connsiteX11" fmla="*/ 1014174 w 1016263"/>
              <a:gd name="connsiteY11" fmla="*/ 621881 h 635254"/>
              <a:gd name="connsiteX12" fmla="*/ 885586 w 1016263"/>
              <a:gd name="connsiteY12" fmla="*/ 612357 h 635254"/>
              <a:gd name="connsiteX13" fmla="*/ 637937 w 1016263"/>
              <a:gd name="connsiteY13" fmla="*/ 467102 h 635254"/>
              <a:gd name="connsiteX14" fmla="*/ 42623 w 1016263"/>
              <a:gd name="connsiteY14" fmla="*/ 298032 h 635254"/>
              <a:gd name="connsiteX15" fmla="*/ 49768 w 1016263"/>
              <a:gd name="connsiteY15" fmla="*/ 233738 h 635254"/>
              <a:gd name="connsiteX16" fmla="*/ 78343 w 1016263"/>
              <a:gd name="connsiteY16" fmla="*/ 231357 h 635254"/>
              <a:gd name="connsiteX17" fmla="*/ 75961 w 1016263"/>
              <a:gd name="connsiteY17" fmla="*/ 217070 h 635254"/>
              <a:gd name="connsiteX18" fmla="*/ 71199 w 1016263"/>
              <a:gd name="connsiteY18" fmla="*/ 202782 h 635254"/>
              <a:gd name="connsiteX19" fmla="*/ 66436 w 1016263"/>
              <a:gd name="connsiteY19" fmla="*/ 181351 h 635254"/>
              <a:gd name="connsiteX20" fmla="*/ 64055 w 1016263"/>
              <a:gd name="connsiteY20" fmla="*/ 174207 h 635254"/>
              <a:gd name="connsiteX21" fmla="*/ 61674 w 1016263"/>
              <a:gd name="connsiteY21" fmla="*/ 155157 h 635254"/>
              <a:gd name="connsiteX22" fmla="*/ 54530 w 1016263"/>
              <a:gd name="connsiteY22" fmla="*/ 150395 h 635254"/>
              <a:gd name="connsiteX23" fmla="*/ 30718 w 1016263"/>
              <a:gd name="connsiteY23" fmla="*/ 148013 h 635254"/>
              <a:gd name="connsiteX24" fmla="*/ 23574 w 1016263"/>
              <a:gd name="connsiteY24" fmla="*/ 145632 h 635254"/>
              <a:gd name="connsiteX25" fmla="*/ 23574 w 1016263"/>
              <a:gd name="connsiteY25" fmla="*/ 128963 h 635254"/>
              <a:gd name="connsiteX26" fmla="*/ 49768 w 1016263"/>
              <a:gd name="connsiteY26" fmla="*/ 36095 h 635254"/>
              <a:gd name="connsiteX0" fmla="*/ 29437 w 995932"/>
              <a:gd name="connsiteY0" fmla="*/ 36095 h 635254"/>
              <a:gd name="connsiteX1" fmla="*/ 29437 w 995932"/>
              <a:gd name="connsiteY1" fmla="*/ 36095 h 635254"/>
              <a:gd name="connsiteX2" fmla="*/ 108018 w 995932"/>
              <a:gd name="connsiteY2" fmla="*/ 33713 h 635254"/>
              <a:gd name="connsiteX3" fmla="*/ 227080 w 995932"/>
              <a:gd name="connsiteY3" fmla="*/ 31332 h 635254"/>
              <a:gd name="connsiteX4" fmla="*/ 324712 w 995932"/>
              <a:gd name="connsiteY4" fmla="*/ 24188 h 635254"/>
              <a:gd name="connsiteX5" fmla="*/ 453299 w 995932"/>
              <a:gd name="connsiteY5" fmla="*/ 24188 h 635254"/>
              <a:gd name="connsiteX6" fmla="*/ 627130 w 995932"/>
              <a:gd name="connsiteY6" fmla="*/ 7520 h 635254"/>
              <a:gd name="connsiteX7" fmla="*/ 639037 w 995932"/>
              <a:gd name="connsiteY7" fmla="*/ 162301 h 635254"/>
              <a:gd name="connsiteX8" fmla="*/ 667612 w 995932"/>
              <a:gd name="connsiteY8" fmla="*/ 293269 h 635254"/>
              <a:gd name="connsiteX9" fmla="*/ 698568 w 995932"/>
              <a:gd name="connsiteY9" fmla="*/ 390902 h 635254"/>
              <a:gd name="connsiteX10" fmla="*/ 767624 w 995932"/>
              <a:gd name="connsiteY10" fmla="*/ 483769 h 635254"/>
              <a:gd name="connsiteX11" fmla="*/ 993843 w 995932"/>
              <a:gd name="connsiteY11" fmla="*/ 621881 h 635254"/>
              <a:gd name="connsiteX12" fmla="*/ 865255 w 995932"/>
              <a:gd name="connsiteY12" fmla="*/ 612357 h 635254"/>
              <a:gd name="connsiteX13" fmla="*/ 617606 w 995932"/>
              <a:gd name="connsiteY13" fmla="*/ 467102 h 635254"/>
              <a:gd name="connsiteX14" fmla="*/ 436629 w 995932"/>
              <a:gd name="connsiteY14" fmla="*/ 400426 h 635254"/>
              <a:gd name="connsiteX15" fmla="*/ 29437 w 995932"/>
              <a:gd name="connsiteY15" fmla="*/ 233738 h 635254"/>
              <a:gd name="connsiteX16" fmla="*/ 58012 w 995932"/>
              <a:gd name="connsiteY16" fmla="*/ 231357 h 635254"/>
              <a:gd name="connsiteX17" fmla="*/ 55630 w 995932"/>
              <a:gd name="connsiteY17" fmla="*/ 217070 h 635254"/>
              <a:gd name="connsiteX18" fmla="*/ 50868 w 995932"/>
              <a:gd name="connsiteY18" fmla="*/ 202782 h 635254"/>
              <a:gd name="connsiteX19" fmla="*/ 46105 w 995932"/>
              <a:gd name="connsiteY19" fmla="*/ 181351 h 635254"/>
              <a:gd name="connsiteX20" fmla="*/ 43724 w 995932"/>
              <a:gd name="connsiteY20" fmla="*/ 174207 h 635254"/>
              <a:gd name="connsiteX21" fmla="*/ 41343 w 995932"/>
              <a:gd name="connsiteY21" fmla="*/ 155157 h 635254"/>
              <a:gd name="connsiteX22" fmla="*/ 34199 w 995932"/>
              <a:gd name="connsiteY22" fmla="*/ 150395 h 635254"/>
              <a:gd name="connsiteX23" fmla="*/ 10387 w 995932"/>
              <a:gd name="connsiteY23" fmla="*/ 148013 h 635254"/>
              <a:gd name="connsiteX24" fmla="*/ 3243 w 995932"/>
              <a:gd name="connsiteY24" fmla="*/ 145632 h 635254"/>
              <a:gd name="connsiteX25" fmla="*/ 3243 w 995932"/>
              <a:gd name="connsiteY25" fmla="*/ 128963 h 635254"/>
              <a:gd name="connsiteX26" fmla="*/ 29437 w 995932"/>
              <a:gd name="connsiteY26" fmla="*/ 36095 h 635254"/>
              <a:gd name="connsiteX0" fmla="*/ 29437 w 995830"/>
              <a:gd name="connsiteY0" fmla="*/ 36095 h 633850"/>
              <a:gd name="connsiteX1" fmla="*/ 29437 w 995830"/>
              <a:gd name="connsiteY1" fmla="*/ 36095 h 633850"/>
              <a:gd name="connsiteX2" fmla="*/ 108018 w 995830"/>
              <a:gd name="connsiteY2" fmla="*/ 33713 h 633850"/>
              <a:gd name="connsiteX3" fmla="*/ 227080 w 995830"/>
              <a:gd name="connsiteY3" fmla="*/ 31332 h 633850"/>
              <a:gd name="connsiteX4" fmla="*/ 324712 w 995830"/>
              <a:gd name="connsiteY4" fmla="*/ 24188 h 633850"/>
              <a:gd name="connsiteX5" fmla="*/ 453299 w 995830"/>
              <a:gd name="connsiteY5" fmla="*/ 24188 h 633850"/>
              <a:gd name="connsiteX6" fmla="*/ 627130 w 995830"/>
              <a:gd name="connsiteY6" fmla="*/ 7520 h 633850"/>
              <a:gd name="connsiteX7" fmla="*/ 639037 w 995830"/>
              <a:gd name="connsiteY7" fmla="*/ 162301 h 633850"/>
              <a:gd name="connsiteX8" fmla="*/ 667612 w 995830"/>
              <a:gd name="connsiteY8" fmla="*/ 293269 h 633850"/>
              <a:gd name="connsiteX9" fmla="*/ 698568 w 995830"/>
              <a:gd name="connsiteY9" fmla="*/ 390902 h 633850"/>
              <a:gd name="connsiteX10" fmla="*/ 767624 w 995830"/>
              <a:gd name="connsiteY10" fmla="*/ 483769 h 633850"/>
              <a:gd name="connsiteX11" fmla="*/ 993843 w 995830"/>
              <a:gd name="connsiteY11" fmla="*/ 621881 h 633850"/>
              <a:gd name="connsiteX12" fmla="*/ 865255 w 995830"/>
              <a:gd name="connsiteY12" fmla="*/ 612357 h 633850"/>
              <a:gd name="connsiteX13" fmla="*/ 648563 w 995830"/>
              <a:gd name="connsiteY13" fmla="*/ 495677 h 633850"/>
              <a:gd name="connsiteX14" fmla="*/ 436629 w 995830"/>
              <a:gd name="connsiteY14" fmla="*/ 400426 h 633850"/>
              <a:gd name="connsiteX15" fmla="*/ 29437 w 995830"/>
              <a:gd name="connsiteY15" fmla="*/ 233738 h 633850"/>
              <a:gd name="connsiteX16" fmla="*/ 58012 w 995830"/>
              <a:gd name="connsiteY16" fmla="*/ 231357 h 633850"/>
              <a:gd name="connsiteX17" fmla="*/ 55630 w 995830"/>
              <a:gd name="connsiteY17" fmla="*/ 217070 h 633850"/>
              <a:gd name="connsiteX18" fmla="*/ 50868 w 995830"/>
              <a:gd name="connsiteY18" fmla="*/ 202782 h 633850"/>
              <a:gd name="connsiteX19" fmla="*/ 46105 w 995830"/>
              <a:gd name="connsiteY19" fmla="*/ 181351 h 633850"/>
              <a:gd name="connsiteX20" fmla="*/ 43724 w 995830"/>
              <a:gd name="connsiteY20" fmla="*/ 174207 h 633850"/>
              <a:gd name="connsiteX21" fmla="*/ 41343 w 995830"/>
              <a:gd name="connsiteY21" fmla="*/ 155157 h 633850"/>
              <a:gd name="connsiteX22" fmla="*/ 34199 w 995830"/>
              <a:gd name="connsiteY22" fmla="*/ 150395 h 633850"/>
              <a:gd name="connsiteX23" fmla="*/ 10387 w 995830"/>
              <a:gd name="connsiteY23" fmla="*/ 148013 h 633850"/>
              <a:gd name="connsiteX24" fmla="*/ 3243 w 995830"/>
              <a:gd name="connsiteY24" fmla="*/ 145632 h 633850"/>
              <a:gd name="connsiteX25" fmla="*/ 3243 w 995830"/>
              <a:gd name="connsiteY25" fmla="*/ 128963 h 633850"/>
              <a:gd name="connsiteX26" fmla="*/ 29437 w 995830"/>
              <a:gd name="connsiteY26" fmla="*/ 36095 h 633850"/>
              <a:gd name="connsiteX0" fmla="*/ 29437 w 995830"/>
              <a:gd name="connsiteY0" fmla="*/ 36095 h 633850"/>
              <a:gd name="connsiteX1" fmla="*/ 29437 w 995830"/>
              <a:gd name="connsiteY1" fmla="*/ 36095 h 633850"/>
              <a:gd name="connsiteX2" fmla="*/ 108018 w 995830"/>
              <a:gd name="connsiteY2" fmla="*/ 33713 h 633850"/>
              <a:gd name="connsiteX3" fmla="*/ 227080 w 995830"/>
              <a:gd name="connsiteY3" fmla="*/ 31332 h 633850"/>
              <a:gd name="connsiteX4" fmla="*/ 324712 w 995830"/>
              <a:gd name="connsiteY4" fmla="*/ 24188 h 633850"/>
              <a:gd name="connsiteX5" fmla="*/ 453299 w 995830"/>
              <a:gd name="connsiteY5" fmla="*/ 24188 h 633850"/>
              <a:gd name="connsiteX6" fmla="*/ 627130 w 995830"/>
              <a:gd name="connsiteY6" fmla="*/ 7520 h 633850"/>
              <a:gd name="connsiteX7" fmla="*/ 639037 w 995830"/>
              <a:gd name="connsiteY7" fmla="*/ 162301 h 633850"/>
              <a:gd name="connsiteX8" fmla="*/ 667612 w 995830"/>
              <a:gd name="connsiteY8" fmla="*/ 293269 h 633850"/>
              <a:gd name="connsiteX9" fmla="*/ 698568 w 995830"/>
              <a:gd name="connsiteY9" fmla="*/ 390902 h 633850"/>
              <a:gd name="connsiteX10" fmla="*/ 767624 w 995830"/>
              <a:gd name="connsiteY10" fmla="*/ 483769 h 633850"/>
              <a:gd name="connsiteX11" fmla="*/ 993843 w 995830"/>
              <a:gd name="connsiteY11" fmla="*/ 621881 h 633850"/>
              <a:gd name="connsiteX12" fmla="*/ 865255 w 995830"/>
              <a:gd name="connsiteY12" fmla="*/ 612357 h 633850"/>
              <a:gd name="connsiteX13" fmla="*/ 648563 w 995830"/>
              <a:gd name="connsiteY13" fmla="*/ 495677 h 633850"/>
              <a:gd name="connsiteX14" fmla="*/ 436629 w 995830"/>
              <a:gd name="connsiteY14" fmla="*/ 400426 h 633850"/>
              <a:gd name="connsiteX15" fmla="*/ 29437 w 995830"/>
              <a:gd name="connsiteY15" fmla="*/ 233738 h 633850"/>
              <a:gd name="connsiteX16" fmla="*/ 58012 w 995830"/>
              <a:gd name="connsiteY16" fmla="*/ 231357 h 633850"/>
              <a:gd name="connsiteX17" fmla="*/ 55630 w 995830"/>
              <a:gd name="connsiteY17" fmla="*/ 217070 h 633850"/>
              <a:gd name="connsiteX18" fmla="*/ 50868 w 995830"/>
              <a:gd name="connsiteY18" fmla="*/ 202782 h 633850"/>
              <a:gd name="connsiteX19" fmla="*/ 46105 w 995830"/>
              <a:gd name="connsiteY19" fmla="*/ 181351 h 633850"/>
              <a:gd name="connsiteX20" fmla="*/ 43724 w 995830"/>
              <a:gd name="connsiteY20" fmla="*/ 174207 h 633850"/>
              <a:gd name="connsiteX21" fmla="*/ 41343 w 995830"/>
              <a:gd name="connsiteY21" fmla="*/ 155157 h 633850"/>
              <a:gd name="connsiteX22" fmla="*/ 34199 w 995830"/>
              <a:gd name="connsiteY22" fmla="*/ 150395 h 633850"/>
              <a:gd name="connsiteX23" fmla="*/ 10387 w 995830"/>
              <a:gd name="connsiteY23" fmla="*/ 148013 h 633850"/>
              <a:gd name="connsiteX24" fmla="*/ 3243 w 995830"/>
              <a:gd name="connsiteY24" fmla="*/ 145632 h 633850"/>
              <a:gd name="connsiteX25" fmla="*/ 3243 w 995830"/>
              <a:gd name="connsiteY25" fmla="*/ 128963 h 633850"/>
              <a:gd name="connsiteX26" fmla="*/ 29437 w 995830"/>
              <a:gd name="connsiteY26" fmla="*/ 36095 h 633850"/>
              <a:gd name="connsiteX0" fmla="*/ 29437 w 995830"/>
              <a:gd name="connsiteY0" fmla="*/ 36095 h 633850"/>
              <a:gd name="connsiteX1" fmla="*/ 29437 w 995830"/>
              <a:gd name="connsiteY1" fmla="*/ 36095 h 633850"/>
              <a:gd name="connsiteX2" fmla="*/ 108018 w 995830"/>
              <a:gd name="connsiteY2" fmla="*/ 33713 h 633850"/>
              <a:gd name="connsiteX3" fmla="*/ 227080 w 995830"/>
              <a:gd name="connsiteY3" fmla="*/ 31332 h 633850"/>
              <a:gd name="connsiteX4" fmla="*/ 324712 w 995830"/>
              <a:gd name="connsiteY4" fmla="*/ 24188 h 633850"/>
              <a:gd name="connsiteX5" fmla="*/ 453299 w 995830"/>
              <a:gd name="connsiteY5" fmla="*/ 24188 h 633850"/>
              <a:gd name="connsiteX6" fmla="*/ 627130 w 995830"/>
              <a:gd name="connsiteY6" fmla="*/ 7520 h 633850"/>
              <a:gd name="connsiteX7" fmla="*/ 639037 w 995830"/>
              <a:gd name="connsiteY7" fmla="*/ 162301 h 633850"/>
              <a:gd name="connsiteX8" fmla="*/ 667612 w 995830"/>
              <a:gd name="connsiteY8" fmla="*/ 293269 h 633850"/>
              <a:gd name="connsiteX9" fmla="*/ 698568 w 995830"/>
              <a:gd name="connsiteY9" fmla="*/ 390902 h 633850"/>
              <a:gd name="connsiteX10" fmla="*/ 767624 w 995830"/>
              <a:gd name="connsiteY10" fmla="*/ 483769 h 633850"/>
              <a:gd name="connsiteX11" fmla="*/ 993843 w 995830"/>
              <a:gd name="connsiteY11" fmla="*/ 621881 h 633850"/>
              <a:gd name="connsiteX12" fmla="*/ 865255 w 995830"/>
              <a:gd name="connsiteY12" fmla="*/ 612357 h 633850"/>
              <a:gd name="connsiteX13" fmla="*/ 648563 w 995830"/>
              <a:gd name="connsiteY13" fmla="*/ 495677 h 633850"/>
              <a:gd name="connsiteX14" fmla="*/ 436629 w 995830"/>
              <a:gd name="connsiteY14" fmla="*/ 400426 h 633850"/>
              <a:gd name="connsiteX15" fmla="*/ 29437 w 995830"/>
              <a:gd name="connsiteY15" fmla="*/ 233738 h 633850"/>
              <a:gd name="connsiteX16" fmla="*/ 58012 w 995830"/>
              <a:gd name="connsiteY16" fmla="*/ 231357 h 633850"/>
              <a:gd name="connsiteX17" fmla="*/ 55630 w 995830"/>
              <a:gd name="connsiteY17" fmla="*/ 217070 h 633850"/>
              <a:gd name="connsiteX18" fmla="*/ 50868 w 995830"/>
              <a:gd name="connsiteY18" fmla="*/ 202782 h 633850"/>
              <a:gd name="connsiteX19" fmla="*/ 46105 w 995830"/>
              <a:gd name="connsiteY19" fmla="*/ 181351 h 633850"/>
              <a:gd name="connsiteX20" fmla="*/ 43724 w 995830"/>
              <a:gd name="connsiteY20" fmla="*/ 174207 h 633850"/>
              <a:gd name="connsiteX21" fmla="*/ 41343 w 995830"/>
              <a:gd name="connsiteY21" fmla="*/ 155157 h 633850"/>
              <a:gd name="connsiteX22" fmla="*/ 34199 w 995830"/>
              <a:gd name="connsiteY22" fmla="*/ 150395 h 633850"/>
              <a:gd name="connsiteX23" fmla="*/ 10387 w 995830"/>
              <a:gd name="connsiteY23" fmla="*/ 148013 h 633850"/>
              <a:gd name="connsiteX24" fmla="*/ 3243 w 995830"/>
              <a:gd name="connsiteY24" fmla="*/ 145632 h 633850"/>
              <a:gd name="connsiteX25" fmla="*/ 3243 w 995830"/>
              <a:gd name="connsiteY25" fmla="*/ 128963 h 633850"/>
              <a:gd name="connsiteX26" fmla="*/ 29437 w 995830"/>
              <a:gd name="connsiteY26" fmla="*/ 36095 h 633850"/>
              <a:gd name="connsiteX0" fmla="*/ 29437 w 995822"/>
              <a:gd name="connsiteY0" fmla="*/ 36095 h 634651"/>
              <a:gd name="connsiteX1" fmla="*/ 29437 w 995822"/>
              <a:gd name="connsiteY1" fmla="*/ 36095 h 634651"/>
              <a:gd name="connsiteX2" fmla="*/ 108018 w 995822"/>
              <a:gd name="connsiteY2" fmla="*/ 33713 h 634651"/>
              <a:gd name="connsiteX3" fmla="*/ 227080 w 995822"/>
              <a:gd name="connsiteY3" fmla="*/ 31332 h 634651"/>
              <a:gd name="connsiteX4" fmla="*/ 324712 w 995822"/>
              <a:gd name="connsiteY4" fmla="*/ 24188 h 634651"/>
              <a:gd name="connsiteX5" fmla="*/ 453299 w 995822"/>
              <a:gd name="connsiteY5" fmla="*/ 24188 h 634651"/>
              <a:gd name="connsiteX6" fmla="*/ 627130 w 995822"/>
              <a:gd name="connsiteY6" fmla="*/ 7520 h 634651"/>
              <a:gd name="connsiteX7" fmla="*/ 639037 w 995822"/>
              <a:gd name="connsiteY7" fmla="*/ 162301 h 634651"/>
              <a:gd name="connsiteX8" fmla="*/ 667612 w 995822"/>
              <a:gd name="connsiteY8" fmla="*/ 293269 h 634651"/>
              <a:gd name="connsiteX9" fmla="*/ 698568 w 995822"/>
              <a:gd name="connsiteY9" fmla="*/ 390902 h 634651"/>
              <a:gd name="connsiteX10" fmla="*/ 767624 w 995822"/>
              <a:gd name="connsiteY10" fmla="*/ 483769 h 634651"/>
              <a:gd name="connsiteX11" fmla="*/ 993843 w 995822"/>
              <a:gd name="connsiteY11" fmla="*/ 621881 h 634651"/>
              <a:gd name="connsiteX12" fmla="*/ 865255 w 995822"/>
              <a:gd name="connsiteY12" fmla="*/ 612357 h 634651"/>
              <a:gd name="connsiteX13" fmla="*/ 650945 w 995822"/>
              <a:gd name="connsiteY13" fmla="*/ 479008 h 634651"/>
              <a:gd name="connsiteX14" fmla="*/ 436629 w 995822"/>
              <a:gd name="connsiteY14" fmla="*/ 400426 h 634651"/>
              <a:gd name="connsiteX15" fmla="*/ 29437 w 995822"/>
              <a:gd name="connsiteY15" fmla="*/ 233738 h 634651"/>
              <a:gd name="connsiteX16" fmla="*/ 58012 w 995822"/>
              <a:gd name="connsiteY16" fmla="*/ 231357 h 634651"/>
              <a:gd name="connsiteX17" fmla="*/ 55630 w 995822"/>
              <a:gd name="connsiteY17" fmla="*/ 217070 h 634651"/>
              <a:gd name="connsiteX18" fmla="*/ 50868 w 995822"/>
              <a:gd name="connsiteY18" fmla="*/ 202782 h 634651"/>
              <a:gd name="connsiteX19" fmla="*/ 46105 w 995822"/>
              <a:gd name="connsiteY19" fmla="*/ 181351 h 634651"/>
              <a:gd name="connsiteX20" fmla="*/ 43724 w 995822"/>
              <a:gd name="connsiteY20" fmla="*/ 174207 h 634651"/>
              <a:gd name="connsiteX21" fmla="*/ 41343 w 995822"/>
              <a:gd name="connsiteY21" fmla="*/ 155157 h 634651"/>
              <a:gd name="connsiteX22" fmla="*/ 34199 w 995822"/>
              <a:gd name="connsiteY22" fmla="*/ 150395 h 634651"/>
              <a:gd name="connsiteX23" fmla="*/ 10387 w 995822"/>
              <a:gd name="connsiteY23" fmla="*/ 148013 h 634651"/>
              <a:gd name="connsiteX24" fmla="*/ 3243 w 995822"/>
              <a:gd name="connsiteY24" fmla="*/ 145632 h 634651"/>
              <a:gd name="connsiteX25" fmla="*/ 3243 w 995822"/>
              <a:gd name="connsiteY25" fmla="*/ 128963 h 634651"/>
              <a:gd name="connsiteX26" fmla="*/ 29437 w 995822"/>
              <a:gd name="connsiteY26" fmla="*/ 36095 h 634651"/>
              <a:gd name="connsiteX0" fmla="*/ 29437 w 995822"/>
              <a:gd name="connsiteY0" fmla="*/ 36095 h 634651"/>
              <a:gd name="connsiteX1" fmla="*/ 29437 w 995822"/>
              <a:gd name="connsiteY1" fmla="*/ 36095 h 634651"/>
              <a:gd name="connsiteX2" fmla="*/ 108018 w 995822"/>
              <a:gd name="connsiteY2" fmla="*/ 33713 h 634651"/>
              <a:gd name="connsiteX3" fmla="*/ 227080 w 995822"/>
              <a:gd name="connsiteY3" fmla="*/ 31332 h 634651"/>
              <a:gd name="connsiteX4" fmla="*/ 324712 w 995822"/>
              <a:gd name="connsiteY4" fmla="*/ 24188 h 634651"/>
              <a:gd name="connsiteX5" fmla="*/ 453299 w 995822"/>
              <a:gd name="connsiteY5" fmla="*/ 24188 h 634651"/>
              <a:gd name="connsiteX6" fmla="*/ 627130 w 995822"/>
              <a:gd name="connsiteY6" fmla="*/ 7520 h 634651"/>
              <a:gd name="connsiteX7" fmla="*/ 639037 w 995822"/>
              <a:gd name="connsiteY7" fmla="*/ 162301 h 634651"/>
              <a:gd name="connsiteX8" fmla="*/ 667612 w 995822"/>
              <a:gd name="connsiteY8" fmla="*/ 293269 h 634651"/>
              <a:gd name="connsiteX9" fmla="*/ 698568 w 995822"/>
              <a:gd name="connsiteY9" fmla="*/ 390902 h 634651"/>
              <a:gd name="connsiteX10" fmla="*/ 767624 w 995822"/>
              <a:gd name="connsiteY10" fmla="*/ 483769 h 634651"/>
              <a:gd name="connsiteX11" fmla="*/ 993843 w 995822"/>
              <a:gd name="connsiteY11" fmla="*/ 621881 h 634651"/>
              <a:gd name="connsiteX12" fmla="*/ 865255 w 995822"/>
              <a:gd name="connsiteY12" fmla="*/ 612357 h 634651"/>
              <a:gd name="connsiteX13" fmla="*/ 650945 w 995822"/>
              <a:gd name="connsiteY13" fmla="*/ 479008 h 634651"/>
              <a:gd name="connsiteX14" fmla="*/ 453298 w 995822"/>
              <a:gd name="connsiteY14" fmla="*/ 402808 h 634651"/>
              <a:gd name="connsiteX15" fmla="*/ 29437 w 995822"/>
              <a:gd name="connsiteY15" fmla="*/ 233738 h 634651"/>
              <a:gd name="connsiteX16" fmla="*/ 58012 w 995822"/>
              <a:gd name="connsiteY16" fmla="*/ 231357 h 634651"/>
              <a:gd name="connsiteX17" fmla="*/ 55630 w 995822"/>
              <a:gd name="connsiteY17" fmla="*/ 217070 h 634651"/>
              <a:gd name="connsiteX18" fmla="*/ 50868 w 995822"/>
              <a:gd name="connsiteY18" fmla="*/ 202782 h 634651"/>
              <a:gd name="connsiteX19" fmla="*/ 46105 w 995822"/>
              <a:gd name="connsiteY19" fmla="*/ 181351 h 634651"/>
              <a:gd name="connsiteX20" fmla="*/ 43724 w 995822"/>
              <a:gd name="connsiteY20" fmla="*/ 174207 h 634651"/>
              <a:gd name="connsiteX21" fmla="*/ 41343 w 995822"/>
              <a:gd name="connsiteY21" fmla="*/ 155157 h 634651"/>
              <a:gd name="connsiteX22" fmla="*/ 34199 w 995822"/>
              <a:gd name="connsiteY22" fmla="*/ 150395 h 634651"/>
              <a:gd name="connsiteX23" fmla="*/ 10387 w 995822"/>
              <a:gd name="connsiteY23" fmla="*/ 148013 h 634651"/>
              <a:gd name="connsiteX24" fmla="*/ 3243 w 995822"/>
              <a:gd name="connsiteY24" fmla="*/ 145632 h 634651"/>
              <a:gd name="connsiteX25" fmla="*/ 3243 w 995822"/>
              <a:gd name="connsiteY25" fmla="*/ 128963 h 634651"/>
              <a:gd name="connsiteX26" fmla="*/ 29437 w 995822"/>
              <a:gd name="connsiteY26" fmla="*/ 36095 h 634651"/>
              <a:gd name="connsiteX0" fmla="*/ 29437 w 995822"/>
              <a:gd name="connsiteY0" fmla="*/ 36095 h 634651"/>
              <a:gd name="connsiteX1" fmla="*/ 29437 w 995822"/>
              <a:gd name="connsiteY1" fmla="*/ 36095 h 634651"/>
              <a:gd name="connsiteX2" fmla="*/ 108018 w 995822"/>
              <a:gd name="connsiteY2" fmla="*/ 33713 h 634651"/>
              <a:gd name="connsiteX3" fmla="*/ 227080 w 995822"/>
              <a:gd name="connsiteY3" fmla="*/ 31332 h 634651"/>
              <a:gd name="connsiteX4" fmla="*/ 324712 w 995822"/>
              <a:gd name="connsiteY4" fmla="*/ 24188 h 634651"/>
              <a:gd name="connsiteX5" fmla="*/ 453299 w 995822"/>
              <a:gd name="connsiteY5" fmla="*/ 24188 h 634651"/>
              <a:gd name="connsiteX6" fmla="*/ 627130 w 995822"/>
              <a:gd name="connsiteY6" fmla="*/ 7520 h 634651"/>
              <a:gd name="connsiteX7" fmla="*/ 639037 w 995822"/>
              <a:gd name="connsiteY7" fmla="*/ 162301 h 634651"/>
              <a:gd name="connsiteX8" fmla="*/ 667612 w 995822"/>
              <a:gd name="connsiteY8" fmla="*/ 293269 h 634651"/>
              <a:gd name="connsiteX9" fmla="*/ 698568 w 995822"/>
              <a:gd name="connsiteY9" fmla="*/ 390902 h 634651"/>
              <a:gd name="connsiteX10" fmla="*/ 767624 w 995822"/>
              <a:gd name="connsiteY10" fmla="*/ 483769 h 634651"/>
              <a:gd name="connsiteX11" fmla="*/ 993843 w 995822"/>
              <a:gd name="connsiteY11" fmla="*/ 621881 h 634651"/>
              <a:gd name="connsiteX12" fmla="*/ 865255 w 995822"/>
              <a:gd name="connsiteY12" fmla="*/ 612357 h 634651"/>
              <a:gd name="connsiteX13" fmla="*/ 650945 w 995822"/>
              <a:gd name="connsiteY13" fmla="*/ 479008 h 634651"/>
              <a:gd name="connsiteX14" fmla="*/ 453298 w 995822"/>
              <a:gd name="connsiteY14" fmla="*/ 402808 h 634651"/>
              <a:gd name="connsiteX15" fmla="*/ 231843 w 995822"/>
              <a:gd name="connsiteY15" fmla="*/ 362326 h 634651"/>
              <a:gd name="connsiteX16" fmla="*/ 58012 w 995822"/>
              <a:gd name="connsiteY16" fmla="*/ 231357 h 634651"/>
              <a:gd name="connsiteX17" fmla="*/ 55630 w 995822"/>
              <a:gd name="connsiteY17" fmla="*/ 217070 h 634651"/>
              <a:gd name="connsiteX18" fmla="*/ 50868 w 995822"/>
              <a:gd name="connsiteY18" fmla="*/ 202782 h 634651"/>
              <a:gd name="connsiteX19" fmla="*/ 46105 w 995822"/>
              <a:gd name="connsiteY19" fmla="*/ 181351 h 634651"/>
              <a:gd name="connsiteX20" fmla="*/ 43724 w 995822"/>
              <a:gd name="connsiteY20" fmla="*/ 174207 h 634651"/>
              <a:gd name="connsiteX21" fmla="*/ 41343 w 995822"/>
              <a:gd name="connsiteY21" fmla="*/ 155157 h 634651"/>
              <a:gd name="connsiteX22" fmla="*/ 34199 w 995822"/>
              <a:gd name="connsiteY22" fmla="*/ 150395 h 634651"/>
              <a:gd name="connsiteX23" fmla="*/ 10387 w 995822"/>
              <a:gd name="connsiteY23" fmla="*/ 148013 h 634651"/>
              <a:gd name="connsiteX24" fmla="*/ 3243 w 995822"/>
              <a:gd name="connsiteY24" fmla="*/ 145632 h 634651"/>
              <a:gd name="connsiteX25" fmla="*/ 3243 w 995822"/>
              <a:gd name="connsiteY25" fmla="*/ 128963 h 634651"/>
              <a:gd name="connsiteX26" fmla="*/ 29437 w 995822"/>
              <a:gd name="connsiteY26" fmla="*/ 36095 h 634651"/>
              <a:gd name="connsiteX0" fmla="*/ 29437 w 995822"/>
              <a:gd name="connsiteY0" fmla="*/ 35947 h 634503"/>
              <a:gd name="connsiteX1" fmla="*/ 29437 w 995822"/>
              <a:gd name="connsiteY1" fmla="*/ 35947 h 634503"/>
              <a:gd name="connsiteX2" fmla="*/ 108018 w 995822"/>
              <a:gd name="connsiteY2" fmla="*/ 33565 h 634503"/>
              <a:gd name="connsiteX3" fmla="*/ 227080 w 995822"/>
              <a:gd name="connsiteY3" fmla="*/ 31184 h 634503"/>
              <a:gd name="connsiteX4" fmla="*/ 296137 w 995822"/>
              <a:gd name="connsiteY4" fmla="*/ 16896 h 634503"/>
              <a:gd name="connsiteX5" fmla="*/ 453299 w 995822"/>
              <a:gd name="connsiteY5" fmla="*/ 24040 h 634503"/>
              <a:gd name="connsiteX6" fmla="*/ 627130 w 995822"/>
              <a:gd name="connsiteY6" fmla="*/ 7372 h 634503"/>
              <a:gd name="connsiteX7" fmla="*/ 639037 w 995822"/>
              <a:gd name="connsiteY7" fmla="*/ 162153 h 634503"/>
              <a:gd name="connsiteX8" fmla="*/ 667612 w 995822"/>
              <a:gd name="connsiteY8" fmla="*/ 293121 h 634503"/>
              <a:gd name="connsiteX9" fmla="*/ 698568 w 995822"/>
              <a:gd name="connsiteY9" fmla="*/ 390754 h 634503"/>
              <a:gd name="connsiteX10" fmla="*/ 767624 w 995822"/>
              <a:gd name="connsiteY10" fmla="*/ 483621 h 634503"/>
              <a:gd name="connsiteX11" fmla="*/ 993843 w 995822"/>
              <a:gd name="connsiteY11" fmla="*/ 621733 h 634503"/>
              <a:gd name="connsiteX12" fmla="*/ 865255 w 995822"/>
              <a:gd name="connsiteY12" fmla="*/ 612209 h 634503"/>
              <a:gd name="connsiteX13" fmla="*/ 650945 w 995822"/>
              <a:gd name="connsiteY13" fmla="*/ 478860 h 634503"/>
              <a:gd name="connsiteX14" fmla="*/ 453298 w 995822"/>
              <a:gd name="connsiteY14" fmla="*/ 402660 h 634503"/>
              <a:gd name="connsiteX15" fmla="*/ 231843 w 995822"/>
              <a:gd name="connsiteY15" fmla="*/ 362178 h 634503"/>
              <a:gd name="connsiteX16" fmla="*/ 58012 w 995822"/>
              <a:gd name="connsiteY16" fmla="*/ 231209 h 634503"/>
              <a:gd name="connsiteX17" fmla="*/ 55630 w 995822"/>
              <a:gd name="connsiteY17" fmla="*/ 216922 h 634503"/>
              <a:gd name="connsiteX18" fmla="*/ 50868 w 995822"/>
              <a:gd name="connsiteY18" fmla="*/ 202634 h 634503"/>
              <a:gd name="connsiteX19" fmla="*/ 46105 w 995822"/>
              <a:gd name="connsiteY19" fmla="*/ 181203 h 634503"/>
              <a:gd name="connsiteX20" fmla="*/ 43724 w 995822"/>
              <a:gd name="connsiteY20" fmla="*/ 174059 h 634503"/>
              <a:gd name="connsiteX21" fmla="*/ 41343 w 995822"/>
              <a:gd name="connsiteY21" fmla="*/ 155009 h 634503"/>
              <a:gd name="connsiteX22" fmla="*/ 34199 w 995822"/>
              <a:gd name="connsiteY22" fmla="*/ 150247 h 634503"/>
              <a:gd name="connsiteX23" fmla="*/ 10387 w 995822"/>
              <a:gd name="connsiteY23" fmla="*/ 147865 h 634503"/>
              <a:gd name="connsiteX24" fmla="*/ 3243 w 995822"/>
              <a:gd name="connsiteY24" fmla="*/ 145484 h 634503"/>
              <a:gd name="connsiteX25" fmla="*/ 3243 w 995822"/>
              <a:gd name="connsiteY25" fmla="*/ 128815 h 634503"/>
              <a:gd name="connsiteX26" fmla="*/ 29437 w 995822"/>
              <a:gd name="connsiteY26" fmla="*/ 35947 h 634503"/>
              <a:gd name="connsiteX0" fmla="*/ 29437 w 995822"/>
              <a:gd name="connsiteY0" fmla="*/ 38874 h 637430"/>
              <a:gd name="connsiteX1" fmla="*/ 29437 w 995822"/>
              <a:gd name="connsiteY1" fmla="*/ 38874 h 637430"/>
              <a:gd name="connsiteX2" fmla="*/ 108018 w 995822"/>
              <a:gd name="connsiteY2" fmla="*/ 36492 h 637430"/>
              <a:gd name="connsiteX3" fmla="*/ 227080 w 995822"/>
              <a:gd name="connsiteY3" fmla="*/ 34111 h 637430"/>
              <a:gd name="connsiteX4" fmla="*/ 296137 w 995822"/>
              <a:gd name="connsiteY4" fmla="*/ 19823 h 637430"/>
              <a:gd name="connsiteX5" fmla="*/ 431868 w 995822"/>
              <a:gd name="connsiteY5" fmla="*/ 15061 h 637430"/>
              <a:gd name="connsiteX6" fmla="*/ 627130 w 995822"/>
              <a:gd name="connsiteY6" fmla="*/ 10299 h 637430"/>
              <a:gd name="connsiteX7" fmla="*/ 639037 w 995822"/>
              <a:gd name="connsiteY7" fmla="*/ 165080 h 637430"/>
              <a:gd name="connsiteX8" fmla="*/ 667612 w 995822"/>
              <a:gd name="connsiteY8" fmla="*/ 296048 h 637430"/>
              <a:gd name="connsiteX9" fmla="*/ 698568 w 995822"/>
              <a:gd name="connsiteY9" fmla="*/ 393681 h 637430"/>
              <a:gd name="connsiteX10" fmla="*/ 767624 w 995822"/>
              <a:gd name="connsiteY10" fmla="*/ 486548 h 637430"/>
              <a:gd name="connsiteX11" fmla="*/ 993843 w 995822"/>
              <a:gd name="connsiteY11" fmla="*/ 624660 h 637430"/>
              <a:gd name="connsiteX12" fmla="*/ 865255 w 995822"/>
              <a:gd name="connsiteY12" fmla="*/ 615136 h 637430"/>
              <a:gd name="connsiteX13" fmla="*/ 650945 w 995822"/>
              <a:gd name="connsiteY13" fmla="*/ 481787 h 637430"/>
              <a:gd name="connsiteX14" fmla="*/ 453298 w 995822"/>
              <a:gd name="connsiteY14" fmla="*/ 405587 h 637430"/>
              <a:gd name="connsiteX15" fmla="*/ 231843 w 995822"/>
              <a:gd name="connsiteY15" fmla="*/ 365105 h 637430"/>
              <a:gd name="connsiteX16" fmla="*/ 58012 w 995822"/>
              <a:gd name="connsiteY16" fmla="*/ 234136 h 637430"/>
              <a:gd name="connsiteX17" fmla="*/ 55630 w 995822"/>
              <a:gd name="connsiteY17" fmla="*/ 219849 h 637430"/>
              <a:gd name="connsiteX18" fmla="*/ 50868 w 995822"/>
              <a:gd name="connsiteY18" fmla="*/ 205561 h 637430"/>
              <a:gd name="connsiteX19" fmla="*/ 46105 w 995822"/>
              <a:gd name="connsiteY19" fmla="*/ 184130 h 637430"/>
              <a:gd name="connsiteX20" fmla="*/ 43724 w 995822"/>
              <a:gd name="connsiteY20" fmla="*/ 176986 h 637430"/>
              <a:gd name="connsiteX21" fmla="*/ 41343 w 995822"/>
              <a:gd name="connsiteY21" fmla="*/ 157936 h 637430"/>
              <a:gd name="connsiteX22" fmla="*/ 34199 w 995822"/>
              <a:gd name="connsiteY22" fmla="*/ 153174 h 637430"/>
              <a:gd name="connsiteX23" fmla="*/ 10387 w 995822"/>
              <a:gd name="connsiteY23" fmla="*/ 150792 h 637430"/>
              <a:gd name="connsiteX24" fmla="*/ 3243 w 995822"/>
              <a:gd name="connsiteY24" fmla="*/ 148411 h 637430"/>
              <a:gd name="connsiteX25" fmla="*/ 3243 w 995822"/>
              <a:gd name="connsiteY25" fmla="*/ 131742 h 637430"/>
              <a:gd name="connsiteX26" fmla="*/ 29437 w 995822"/>
              <a:gd name="connsiteY26" fmla="*/ 38874 h 637430"/>
              <a:gd name="connsiteX0" fmla="*/ 29437 w 995822"/>
              <a:gd name="connsiteY0" fmla="*/ 38874 h 637430"/>
              <a:gd name="connsiteX1" fmla="*/ 29437 w 995822"/>
              <a:gd name="connsiteY1" fmla="*/ 38874 h 637430"/>
              <a:gd name="connsiteX2" fmla="*/ 108018 w 995822"/>
              <a:gd name="connsiteY2" fmla="*/ 36492 h 637430"/>
              <a:gd name="connsiteX3" fmla="*/ 186599 w 995822"/>
              <a:gd name="connsiteY3" fmla="*/ 12680 h 637430"/>
              <a:gd name="connsiteX4" fmla="*/ 296137 w 995822"/>
              <a:gd name="connsiteY4" fmla="*/ 19823 h 637430"/>
              <a:gd name="connsiteX5" fmla="*/ 431868 w 995822"/>
              <a:gd name="connsiteY5" fmla="*/ 15061 h 637430"/>
              <a:gd name="connsiteX6" fmla="*/ 627130 w 995822"/>
              <a:gd name="connsiteY6" fmla="*/ 10299 h 637430"/>
              <a:gd name="connsiteX7" fmla="*/ 639037 w 995822"/>
              <a:gd name="connsiteY7" fmla="*/ 165080 h 637430"/>
              <a:gd name="connsiteX8" fmla="*/ 667612 w 995822"/>
              <a:gd name="connsiteY8" fmla="*/ 296048 h 637430"/>
              <a:gd name="connsiteX9" fmla="*/ 698568 w 995822"/>
              <a:gd name="connsiteY9" fmla="*/ 393681 h 637430"/>
              <a:gd name="connsiteX10" fmla="*/ 767624 w 995822"/>
              <a:gd name="connsiteY10" fmla="*/ 486548 h 637430"/>
              <a:gd name="connsiteX11" fmla="*/ 993843 w 995822"/>
              <a:gd name="connsiteY11" fmla="*/ 624660 h 637430"/>
              <a:gd name="connsiteX12" fmla="*/ 865255 w 995822"/>
              <a:gd name="connsiteY12" fmla="*/ 615136 h 637430"/>
              <a:gd name="connsiteX13" fmla="*/ 650945 w 995822"/>
              <a:gd name="connsiteY13" fmla="*/ 481787 h 637430"/>
              <a:gd name="connsiteX14" fmla="*/ 453298 w 995822"/>
              <a:gd name="connsiteY14" fmla="*/ 405587 h 637430"/>
              <a:gd name="connsiteX15" fmla="*/ 231843 w 995822"/>
              <a:gd name="connsiteY15" fmla="*/ 365105 h 637430"/>
              <a:gd name="connsiteX16" fmla="*/ 58012 w 995822"/>
              <a:gd name="connsiteY16" fmla="*/ 234136 h 637430"/>
              <a:gd name="connsiteX17" fmla="*/ 55630 w 995822"/>
              <a:gd name="connsiteY17" fmla="*/ 219849 h 637430"/>
              <a:gd name="connsiteX18" fmla="*/ 50868 w 995822"/>
              <a:gd name="connsiteY18" fmla="*/ 205561 h 637430"/>
              <a:gd name="connsiteX19" fmla="*/ 46105 w 995822"/>
              <a:gd name="connsiteY19" fmla="*/ 184130 h 637430"/>
              <a:gd name="connsiteX20" fmla="*/ 43724 w 995822"/>
              <a:gd name="connsiteY20" fmla="*/ 176986 h 637430"/>
              <a:gd name="connsiteX21" fmla="*/ 41343 w 995822"/>
              <a:gd name="connsiteY21" fmla="*/ 157936 h 637430"/>
              <a:gd name="connsiteX22" fmla="*/ 34199 w 995822"/>
              <a:gd name="connsiteY22" fmla="*/ 153174 h 637430"/>
              <a:gd name="connsiteX23" fmla="*/ 10387 w 995822"/>
              <a:gd name="connsiteY23" fmla="*/ 150792 h 637430"/>
              <a:gd name="connsiteX24" fmla="*/ 3243 w 995822"/>
              <a:gd name="connsiteY24" fmla="*/ 148411 h 637430"/>
              <a:gd name="connsiteX25" fmla="*/ 3243 w 995822"/>
              <a:gd name="connsiteY25" fmla="*/ 131742 h 637430"/>
              <a:gd name="connsiteX26" fmla="*/ 29437 w 995822"/>
              <a:gd name="connsiteY26" fmla="*/ 38874 h 637430"/>
              <a:gd name="connsiteX0" fmla="*/ 29437 w 995822"/>
              <a:gd name="connsiteY0" fmla="*/ 38874 h 637430"/>
              <a:gd name="connsiteX1" fmla="*/ 29437 w 995822"/>
              <a:gd name="connsiteY1" fmla="*/ 38874 h 637430"/>
              <a:gd name="connsiteX2" fmla="*/ 93731 w 995822"/>
              <a:gd name="connsiteY2" fmla="*/ 19823 h 637430"/>
              <a:gd name="connsiteX3" fmla="*/ 186599 w 995822"/>
              <a:gd name="connsiteY3" fmla="*/ 12680 h 637430"/>
              <a:gd name="connsiteX4" fmla="*/ 296137 w 995822"/>
              <a:gd name="connsiteY4" fmla="*/ 19823 h 637430"/>
              <a:gd name="connsiteX5" fmla="*/ 431868 w 995822"/>
              <a:gd name="connsiteY5" fmla="*/ 15061 h 637430"/>
              <a:gd name="connsiteX6" fmla="*/ 627130 w 995822"/>
              <a:gd name="connsiteY6" fmla="*/ 10299 h 637430"/>
              <a:gd name="connsiteX7" fmla="*/ 639037 w 995822"/>
              <a:gd name="connsiteY7" fmla="*/ 165080 h 637430"/>
              <a:gd name="connsiteX8" fmla="*/ 667612 w 995822"/>
              <a:gd name="connsiteY8" fmla="*/ 296048 h 637430"/>
              <a:gd name="connsiteX9" fmla="*/ 698568 w 995822"/>
              <a:gd name="connsiteY9" fmla="*/ 393681 h 637430"/>
              <a:gd name="connsiteX10" fmla="*/ 767624 w 995822"/>
              <a:gd name="connsiteY10" fmla="*/ 486548 h 637430"/>
              <a:gd name="connsiteX11" fmla="*/ 993843 w 995822"/>
              <a:gd name="connsiteY11" fmla="*/ 624660 h 637430"/>
              <a:gd name="connsiteX12" fmla="*/ 865255 w 995822"/>
              <a:gd name="connsiteY12" fmla="*/ 615136 h 637430"/>
              <a:gd name="connsiteX13" fmla="*/ 650945 w 995822"/>
              <a:gd name="connsiteY13" fmla="*/ 481787 h 637430"/>
              <a:gd name="connsiteX14" fmla="*/ 453298 w 995822"/>
              <a:gd name="connsiteY14" fmla="*/ 405587 h 637430"/>
              <a:gd name="connsiteX15" fmla="*/ 231843 w 995822"/>
              <a:gd name="connsiteY15" fmla="*/ 365105 h 637430"/>
              <a:gd name="connsiteX16" fmla="*/ 58012 w 995822"/>
              <a:gd name="connsiteY16" fmla="*/ 234136 h 637430"/>
              <a:gd name="connsiteX17" fmla="*/ 55630 w 995822"/>
              <a:gd name="connsiteY17" fmla="*/ 219849 h 637430"/>
              <a:gd name="connsiteX18" fmla="*/ 50868 w 995822"/>
              <a:gd name="connsiteY18" fmla="*/ 205561 h 637430"/>
              <a:gd name="connsiteX19" fmla="*/ 46105 w 995822"/>
              <a:gd name="connsiteY19" fmla="*/ 184130 h 637430"/>
              <a:gd name="connsiteX20" fmla="*/ 43724 w 995822"/>
              <a:gd name="connsiteY20" fmla="*/ 176986 h 637430"/>
              <a:gd name="connsiteX21" fmla="*/ 41343 w 995822"/>
              <a:gd name="connsiteY21" fmla="*/ 157936 h 637430"/>
              <a:gd name="connsiteX22" fmla="*/ 34199 w 995822"/>
              <a:gd name="connsiteY22" fmla="*/ 153174 h 637430"/>
              <a:gd name="connsiteX23" fmla="*/ 10387 w 995822"/>
              <a:gd name="connsiteY23" fmla="*/ 150792 h 637430"/>
              <a:gd name="connsiteX24" fmla="*/ 3243 w 995822"/>
              <a:gd name="connsiteY24" fmla="*/ 148411 h 637430"/>
              <a:gd name="connsiteX25" fmla="*/ 3243 w 995822"/>
              <a:gd name="connsiteY25" fmla="*/ 131742 h 637430"/>
              <a:gd name="connsiteX26" fmla="*/ 29437 w 995822"/>
              <a:gd name="connsiteY26" fmla="*/ 38874 h 637430"/>
              <a:gd name="connsiteX0" fmla="*/ 1119 w 998461"/>
              <a:gd name="connsiteY0" fmla="*/ 774 h 637430"/>
              <a:gd name="connsiteX1" fmla="*/ 32076 w 998461"/>
              <a:gd name="connsiteY1" fmla="*/ 38874 h 637430"/>
              <a:gd name="connsiteX2" fmla="*/ 96370 w 998461"/>
              <a:gd name="connsiteY2" fmla="*/ 19823 h 637430"/>
              <a:gd name="connsiteX3" fmla="*/ 189238 w 998461"/>
              <a:gd name="connsiteY3" fmla="*/ 12680 h 637430"/>
              <a:gd name="connsiteX4" fmla="*/ 298776 w 998461"/>
              <a:gd name="connsiteY4" fmla="*/ 19823 h 637430"/>
              <a:gd name="connsiteX5" fmla="*/ 434507 w 998461"/>
              <a:gd name="connsiteY5" fmla="*/ 15061 h 637430"/>
              <a:gd name="connsiteX6" fmla="*/ 629769 w 998461"/>
              <a:gd name="connsiteY6" fmla="*/ 10299 h 637430"/>
              <a:gd name="connsiteX7" fmla="*/ 641676 w 998461"/>
              <a:gd name="connsiteY7" fmla="*/ 165080 h 637430"/>
              <a:gd name="connsiteX8" fmla="*/ 670251 w 998461"/>
              <a:gd name="connsiteY8" fmla="*/ 296048 h 637430"/>
              <a:gd name="connsiteX9" fmla="*/ 701207 w 998461"/>
              <a:gd name="connsiteY9" fmla="*/ 393681 h 637430"/>
              <a:gd name="connsiteX10" fmla="*/ 770263 w 998461"/>
              <a:gd name="connsiteY10" fmla="*/ 486548 h 637430"/>
              <a:gd name="connsiteX11" fmla="*/ 996482 w 998461"/>
              <a:gd name="connsiteY11" fmla="*/ 624660 h 637430"/>
              <a:gd name="connsiteX12" fmla="*/ 867894 w 998461"/>
              <a:gd name="connsiteY12" fmla="*/ 615136 h 637430"/>
              <a:gd name="connsiteX13" fmla="*/ 653584 w 998461"/>
              <a:gd name="connsiteY13" fmla="*/ 481787 h 637430"/>
              <a:gd name="connsiteX14" fmla="*/ 455937 w 998461"/>
              <a:gd name="connsiteY14" fmla="*/ 405587 h 637430"/>
              <a:gd name="connsiteX15" fmla="*/ 234482 w 998461"/>
              <a:gd name="connsiteY15" fmla="*/ 365105 h 637430"/>
              <a:gd name="connsiteX16" fmla="*/ 60651 w 998461"/>
              <a:gd name="connsiteY16" fmla="*/ 234136 h 637430"/>
              <a:gd name="connsiteX17" fmla="*/ 58269 w 998461"/>
              <a:gd name="connsiteY17" fmla="*/ 219849 h 637430"/>
              <a:gd name="connsiteX18" fmla="*/ 53507 w 998461"/>
              <a:gd name="connsiteY18" fmla="*/ 205561 h 637430"/>
              <a:gd name="connsiteX19" fmla="*/ 48744 w 998461"/>
              <a:gd name="connsiteY19" fmla="*/ 184130 h 637430"/>
              <a:gd name="connsiteX20" fmla="*/ 46363 w 998461"/>
              <a:gd name="connsiteY20" fmla="*/ 176986 h 637430"/>
              <a:gd name="connsiteX21" fmla="*/ 43982 w 998461"/>
              <a:gd name="connsiteY21" fmla="*/ 157936 h 637430"/>
              <a:gd name="connsiteX22" fmla="*/ 36838 w 998461"/>
              <a:gd name="connsiteY22" fmla="*/ 153174 h 637430"/>
              <a:gd name="connsiteX23" fmla="*/ 13026 w 998461"/>
              <a:gd name="connsiteY23" fmla="*/ 150792 h 637430"/>
              <a:gd name="connsiteX24" fmla="*/ 5882 w 998461"/>
              <a:gd name="connsiteY24" fmla="*/ 148411 h 637430"/>
              <a:gd name="connsiteX25" fmla="*/ 5882 w 998461"/>
              <a:gd name="connsiteY25" fmla="*/ 131742 h 637430"/>
              <a:gd name="connsiteX26" fmla="*/ 1119 w 998461"/>
              <a:gd name="connsiteY26" fmla="*/ 774 h 637430"/>
              <a:gd name="connsiteX0" fmla="*/ 1721 w 999063"/>
              <a:gd name="connsiteY0" fmla="*/ 8165 h 644821"/>
              <a:gd name="connsiteX1" fmla="*/ 42203 w 999063"/>
              <a:gd name="connsiteY1" fmla="*/ 15309 h 644821"/>
              <a:gd name="connsiteX2" fmla="*/ 96972 w 999063"/>
              <a:gd name="connsiteY2" fmla="*/ 27214 h 644821"/>
              <a:gd name="connsiteX3" fmla="*/ 189840 w 999063"/>
              <a:gd name="connsiteY3" fmla="*/ 20071 h 644821"/>
              <a:gd name="connsiteX4" fmla="*/ 299378 w 999063"/>
              <a:gd name="connsiteY4" fmla="*/ 27214 h 644821"/>
              <a:gd name="connsiteX5" fmla="*/ 435109 w 999063"/>
              <a:gd name="connsiteY5" fmla="*/ 22452 h 644821"/>
              <a:gd name="connsiteX6" fmla="*/ 630371 w 999063"/>
              <a:gd name="connsiteY6" fmla="*/ 17690 h 644821"/>
              <a:gd name="connsiteX7" fmla="*/ 642278 w 999063"/>
              <a:gd name="connsiteY7" fmla="*/ 172471 h 644821"/>
              <a:gd name="connsiteX8" fmla="*/ 670853 w 999063"/>
              <a:gd name="connsiteY8" fmla="*/ 303439 h 644821"/>
              <a:gd name="connsiteX9" fmla="*/ 701809 w 999063"/>
              <a:gd name="connsiteY9" fmla="*/ 401072 h 644821"/>
              <a:gd name="connsiteX10" fmla="*/ 770865 w 999063"/>
              <a:gd name="connsiteY10" fmla="*/ 493939 h 644821"/>
              <a:gd name="connsiteX11" fmla="*/ 997084 w 999063"/>
              <a:gd name="connsiteY11" fmla="*/ 632051 h 644821"/>
              <a:gd name="connsiteX12" fmla="*/ 868496 w 999063"/>
              <a:gd name="connsiteY12" fmla="*/ 622527 h 644821"/>
              <a:gd name="connsiteX13" fmla="*/ 654186 w 999063"/>
              <a:gd name="connsiteY13" fmla="*/ 489178 h 644821"/>
              <a:gd name="connsiteX14" fmla="*/ 456539 w 999063"/>
              <a:gd name="connsiteY14" fmla="*/ 412978 h 644821"/>
              <a:gd name="connsiteX15" fmla="*/ 235084 w 999063"/>
              <a:gd name="connsiteY15" fmla="*/ 372496 h 644821"/>
              <a:gd name="connsiteX16" fmla="*/ 61253 w 999063"/>
              <a:gd name="connsiteY16" fmla="*/ 241527 h 644821"/>
              <a:gd name="connsiteX17" fmla="*/ 58871 w 999063"/>
              <a:gd name="connsiteY17" fmla="*/ 227240 h 644821"/>
              <a:gd name="connsiteX18" fmla="*/ 54109 w 999063"/>
              <a:gd name="connsiteY18" fmla="*/ 212952 h 644821"/>
              <a:gd name="connsiteX19" fmla="*/ 49346 w 999063"/>
              <a:gd name="connsiteY19" fmla="*/ 191521 h 644821"/>
              <a:gd name="connsiteX20" fmla="*/ 46965 w 999063"/>
              <a:gd name="connsiteY20" fmla="*/ 184377 h 644821"/>
              <a:gd name="connsiteX21" fmla="*/ 44584 w 999063"/>
              <a:gd name="connsiteY21" fmla="*/ 165327 h 644821"/>
              <a:gd name="connsiteX22" fmla="*/ 37440 w 999063"/>
              <a:gd name="connsiteY22" fmla="*/ 160565 h 644821"/>
              <a:gd name="connsiteX23" fmla="*/ 13628 w 999063"/>
              <a:gd name="connsiteY23" fmla="*/ 158183 h 644821"/>
              <a:gd name="connsiteX24" fmla="*/ 6484 w 999063"/>
              <a:gd name="connsiteY24" fmla="*/ 155802 h 644821"/>
              <a:gd name="connsiteX25" fmla="*/ 6484 w 999063"/>
              <a:gd name="connsiteY25" fmla="*/ 139133 h 644821"/>
              <a:gd name="connsiteX26" fmla="*/ 1721 w 999063"/>
              <a:gd name="connsiteY26" fmla="*/ 8165 h 644821"/>
              <a:gd name="connsiteX0" fmla="*/ 23845 w 1021187"/>
              <a:gd name="connsiteY0" fmla="*/ 3182 h 639838"/>
              <a:gd name="connsiteX1" fmla="*/ 64327 w 1021187"/>
              <a:gd name="connsiteY1" fmla="*/ 10326 h 639838"/>
              <a:gd name="connsiteX2" fmla="*/ 119096 w 1021187"/>
              <a:gd name="connsiteY2" fmla="*/ 22231 h 639838"/>
              <a:gd name="connsiteX3" fmla="*/ 211964 w 1021187"/>
              <a:gd name="connsiteY3" fmla="*/ 15088 h 639838"/>
              <a:gd name="connsiteX4" fmla="*/ 321502 w 1021187"/>
              <a:gd name="connsiteY4" fmla="*/ 22231 h 639838"/>
              <a:gd name="connsiteX5" fmla="*/ 457233 w 1021187"/>
              <a:gd name="connsiteY5" fmla="*/ 17469 h 639838"/>
              <a:gd name="connsiteX6" fmla="*/ 652495 w 1021187"/>
              <a:gd name="connsiteY6" fmla="*/ 12707 h 639838"/>
              <a:gd name="connsiteX7" fmla="*/ 664402 w 1021187"/>
              <a:gd name="connsiteY7" fmla="*/ 167488 h 639838"/>
              <a:gd name="connsiteX8" fmla="*/ 692977 w 1021187"/>
              <a:gd name="connsiteY8" fmla="*/ 298456 h 639838"/>
              <a:gd name="connsiteX9" fmla="*/ 723933 w 1021187"/>
              <a:gd name="connsiteY9" fmla="*/ 396089 h 639838"/>
              <a:gd name="connsiteX10" fmla="*/ 792989 w 1021187"/>
              <a:gd name="connsiteY10" fmla="*/ 488956 h 639838"/>
              <a:gd name="connsiteX11" fmla="*/ 1019208 w 1021187"/>
              <a:gd name="connsiteY11" fmla="*/ 627068 h 639838"/>
              <a:gd name="connsiteX12" fmla="*/ 890620 w 1021187"/>
              <a:gd name="connsiteY12" fmla="*/ 617544 h 639838"/>
              <a:gd name="connsiteX13" fmla="*/ 676310 w 1021187"/>
              <a:gd name="connsiteY13" fmla="*/ 484195 h 639838"/>
              <a:gd name="connsiteX14" fmla="*/ 478663 w 1021187"/>
              <a:gd name="connsiteY14" fmla="*/ 407995 h 639838"/>
              <a:gd name="connsiteX15" fmla="*/ 257208 w 1021187"/>
              <a:gd name="connsiteY15" fmla="*/ 367513 h 639838"/>
              <a:gd name="connsiteX16" fmla="*/ 83377 w 1021187"/>
              <a:gd name="connsiteY16" fmla="*/ 236544 h 639838"/>
              <a:gd name="connsiteX17" fmla="*/ 80995 w 1021187"/>
              <a:gd name="connsiteY17" fmla="*/ 222257 h 639838"/>
              <a:gd name="connsiteX18" fmla="*/ 76233 w 1021187"/>
              <a:gd name="connsiteY18" fmla="*/ 207969 h 639838"/>
              <a:gd name="connsiteX19" fmla="*/ 71470 w 1021187"/>
              <a:gd name="connsiteY19" fmla="*/ 186538 h 639838"/>
              <a:gd name="connsiteX20" fmla="*/ 69089 w 1021187"/>
              <a:gd name="connsiteY20" fmla="*/ 179394 h 639838"/>
              <a:gd name="connsiteX21" fmla="*/ 66708 w 1021187"/>
              <a:gd name="connsiteY21" fmla="*/ 160344 h 639838"/>
              <a:gd name="connsiteX22" fmla="*/ 59564 w 1021187"/>
              <a:gd name="connsiteY22" fmla="*/ 155582 h 639838"/>
              <a:gd name="connsiteX23" fmla="*/ 35752 w 1021187"/>
              <a:gd name="connsiteY23" fmla="*/ 153200 h 639838"/>
              <a:gd name="connsiteX24" fmla="*/ 28608 w 1021187"/>
              <a:gd name="connsiteY24" fmla="*/ 150819 h 639838"/>
              <a:gd name="connsiteX25" fmla="*/ 28608 w 1021187"/>
              <a:gd name="connsiteY25" fmla="*/ 134150 h 639838"/>
              <a:gd name="connsiteX26" fmla="*/ 32 w 1021187"/>
              <a:gd name="connsiteY26" fmla="*/ 65096 h 639838"/>
              <a:gd name="connsiteX27" fmla="*/ 23845 w 1021187"/>
              <a:gd name="connsiteY27" fmla="*/ 3182 h 639838"/>
              <a:gd name="connsiteX0" fmla="*/ 23845 w 1021187"/>
              <a:gd name="connsiteY0" fmla="*/ 3182 h 639838"/>
              <a:gd name="connsiteX1" fmla="*/ 64327 w 1021187"/>
              <a:gd name="connsiteY1" fmla="*/ 10326 h 639838"/>
              <a:gd name="connsiteX2" fmla="*/ 119096 w 1021187"/>
              <a:gd name="connsiteY2" fmla="*/ 22231 h 639838"/>
              <a:gd name="connsiteX3" fmla="*/ 211964 w 1021187"/>
              <a:gd name="connsiteY3" fmla="*/ 15088 h 639838"/>
              <a:gd name="connsiteX4" fmla="*/ 321502 w 1021187"/>
              <a:gd name="connsiteY4" fmla="*/ 22231 h 639838"/>
              <a:gd name="connsiteX5" fmla="*/ 457233 w 1021187"/>
              <a:gd name="connsiteY5" fmla="*/ 17469 h 639838"/>
              <a:gd name="connsiteX6" fmla="*/ 652495 w 1021187"/>
              <a:gd name="connsiteY6" fmla="*/ 12707 h 639838"/>
              <a:gd name="connsiteX7" fmla="*/ 664402 w 1021187"/>
              <a:gd name="connsiteY7" fmla="*/ 167488 h 639838"/>
              <a:gd name="connsiteX8" fmla="*/ 692977 w 1021187"/>
              <a:gd name="connsiteY8" fmla="*/ 298456 h 639838"/>
              <a:gd name="connsiteX9" fmla="*/ 723933 w 1021187"/>
              <a:gd name="connsiteY9" fmla="*/ 396089 h 639838"/>
              <a:gd name="connsiteX10" fmla="*/ 792989 w 1021187"/>
              <a:gd name="connsiteY10" fmla="*/ 488956 h 639838"/>
              <a:gd name="connsiteX11" fmla="*/ 1019208 w 1021187"/>
              <a:gd name="connsiteY11" fmla="*/ 627068 h 639838"/>
              <a:gd name="connsiteX12" fmla="*/ 890620 w 1021187"/>
              <a:gd name="connsiteY12" fmla="*/ 617544 h 639838"/>
              <a:gd name="connsiteX13" fmla="*/ 676310 w 1021187"/>
              <a:gd name="connsiteY13" fmla="*/ 484195 h 639838"/>
              <a:gd name="connsiteX14" fmla="*/ 478663 w 1021187"/>
              <a:gd name="connsiteY14" fmla="*/ 407995 h 639838"/>
              <a:gd name="connsiteX15" fmla="*/ 257208 w 1021187"/>
              <a:gd name="connsiteY15" fmla="*/ 367513 h 639838"/>
              <a:gd name="connsiteX16" fmla="*/ 114333 w 1021187"/>
              <a:gd name="connsiteY16" fmla="*/ 374656 h 639838"/>
              <a:gd name="connsiteX17" fmla="*/ 80995 w 1021187"/>
              <a:gd name="connsiteY17" fmla="*/ 222257 h 639838"/>
              <a:gd name="connsiteX18" fmla="*/ 76233 w 1021187"/>
              <a:gd name="connsiteY18" fmla="*/ 207969 h 639838"/>
              <a:gd name="connsiteX19" fmla="*/ 71470 w 1021187"/>
              <a:gd name="connsiteY19" fmla="*/ 186538 h 639838"/>
              <a:gd name="connsiteX20" fmla="*/ 69089 w 1021187"/>
              <a:gd name="connsiteY20" fmla="*/ 179394 h 639838"/>
              <a:gd name="connsiteX21" fmla="*/ 66708 w 1021187"/>
              <a:gd name="connsiteY21" fmla="*/ 160344 h 639838"/>
              <a:gd name="connsiteX22" fmla="*/ 59564 w 1021187"/>
              <a:gd name="connsiteY22" fmla="*/ 155582 h 639838"/>
              <a:gd name="connsiteX23" fmla="*/ 35752 w 1021187"/>
              <a:gd name="connsiteY23" fmla="*/ 153200 h 639838"/>
              <a:gd name="connsiteX24" fmla="*/ 28608 w 1021187"/>
              <a:gd name="connsiteY24" fmla="*/ 150819 h 639838"/>
              <a:gd name="connsiteX25" fmla="*/ 28608 w 1021187"/>
              <a:gd name="connsiteY25" fmla="*/ 134150 h 639838"/>
              <a:gd name="connsiteX26" fmla="*/ 32 w 1021187"/>
              <a:gd name="connsiteY26" fmla="*/ 65096 h 639838"/>
              <a:gd name="connsiteX27" fmla="*/ 23845 w 1021187"/>
              <a:gd name="connsiteY27" fmla="*/ 3182 h 639838"/>
              <a:gd name="connsiteX0" fmla="*/ 76454 w 1073796"/>
              <a:gd name="connsiteY0" fmla="*/ 3182 h 639838"/>
              <a:gd name="connsiteX1" fmla="*/ 116936 w 1073796"/>
              <a:gd name="connsiteY1" fmla="*/ 10326 h 639838"/>
              <a:gd name="connsiteX2" fmla="*/ 171705 w 1073796"/>
              <a:gd name="connsiteY2" fmla="*/ 22231 h 639838"/>
              <a:gd name="connsiteX3" fmla="*/ 264573 w 1073796"/>
              <a:gd name="connsiteY3" fmla="*/ 15088 h 639838"/>
              <a:gd name="connsiteX4" fmla="*/ 374111 w 1073796"/>
              <a:gd name="connsiteY4" fmla="*/ 22231 h 639838"/>
              <a:gd name="connsiteX5" fmla="*/ 509842 w 1073796"/>
              <a:gd name="connsiteY5" fmla="*/ 17469 h 639838"/>
              <a:gd name="connsiteX6" fmla="*/ 705104 w 1073796"/>
              <a:gd name="connsiteY6" fmla="*/ 12707 h 639838"/>
              <a:gd name="connsiteX7" fmla="*/ 717011 w 1073796"/>
              <a:gd name="connsiteY7" fmla="*/ 167488 h 639838"/>
              <a:gd name="connsiteX8" fmla="*/ 745586 w 1073796"/>
              <a:gd name="connsiteY8" fmla="*/ 298456 h 639838"/>
              <a:gd name="connsiteX9" fmla="*/ 776542 w 1073796"/>
              <a:gd name="connsiteY9" fmla="*/ 396089 h 639838"/>
              <a:gd name="connsiteX10" fmla="*/ 845598 w 1073796"/>
              <a:gd name="connsiteY10" fmla="*/ 488956 h 639838"/>
              <a:gd name="connsiteX11" fmla="*/ 1071817 w 1073796"/>
              <a:gd name="connsiteY11" fmla="*/ 627068 h 639838"/>
              <a:gd name="connsiteX12" fmla="*/ 943229 w 1073796"/>
              <a:gd name="connsiteY12" fmla="*/ 617544 h 639838"/>
              <a:gd name="connsiteX13" fmla="*/ 728919 w 1073796"/>
              <a:gd name="connsiteY13" fmla="*/ 484195 h 639838"/>
              <a:gd name="connsiteX14" fmla="*/ 531272 w 1073796"/>
              <a:gd name="connsiteY14" fmla="*/ 407995 h 639838"/>
              <a:gd name="connsiteX15" fmla="*/ 309817 w 1073796"/>
              <a:gd name="connsiteY15" fmla="*/ 367513 h 639838"/>
              <a:gd name="connsiteX16" fmla="*/ 166942 w 1073796"/>
              <a:gd name="connsiteY16" fmla="*/ 374656 h 639838"/>
              <a:gd name="connsiteX17" fmla="*/ 254 w 1073796"/>
              <a:gd name="connsiteY17" fmla="*/ 436569 h 639838"/>
              <a:gd name="connsiteX18" fmla="*/ 128842 w 1073796"/>
              <a:gd name="connsiteY18" fmla="*/ 207969 h 639838"/>
              <a:gd name="connsiteX19" fmla="*/ 124079 w 1073796"/>
              <a:gd name="connsiteY19" fmla="*/ 186538 h 639838"/>
              <a:gd name="connsiteX20" fmla="*/ 121698 w 1073796"/>
              <a:gd name="connsiteY20" fmla="*/ 179394 h 639838"/>
              <a:gd name="connsiteX21" fmla="*/ 119317 w 1073796"/>
              <a:gd name="connsiteY21" fmla="*/ 160344 h 639838"/>
              <a:gd name="connsiteX22" fmla="*/ 112173 w 1073796"/>
              <a:gd name="connsiteY22" fmla="*/ 155582 h 639838"/>
              <a:gd name="connsiteX23" fmla="*/ 88361 w 1073796"/>
              <a:gd name="connsiteY23" fmla="*/ 153200 h 639838"/>
              <a:gd name="connsiteX24" fmla="*/ 81217 w 1073796"/>
              <a:gd name="connsiteY24" fmla="*/ 150819 h 639838"/>
              <a:gd name="connsiteX25" fmla="*/ 81217 w 1073796"/>
              <a:gd name="connsiteY25" fmla="*/ 134150 h 639838"/>
              <a:gd name="connsiteX26" fmla="*/ 52641 w 1073796"/>
              <a:gd name="connsiteY26" fmla="*/ 65096 h 639838"/>
              <a:gd name="connsiteX27" fmla="*/ 76454 w 1073796"/>
              <a:gd name="connsiteY27" fmla="*/ 3182 h 639838"/>
              <a:gd name="connsiteX0" fmla="*/ 177379 w 1174721"/>
              <a:gd name="connsiteY0" fmla="*/ 3182 h 639838"/>
              <a:gd name="connsiteX1" fmla="*/ 217861 w 1174721"/>
              <a:gd name="connsiteY1" fmla="*/ 10326 h 639838"/>
              <a:gd name="connsiteX2" fmla="*/ 272630 w 1174721"/>
              <a:gd name="connsiteY2" fmla="*/ 22231 h 639838"/>
              <a:gd name="connsiteX3" fmla="*/ 365498 w 1174721"/>
              <a:gd name="connsiteY3" fmla="*/ 15088 h 639838"/>
              <a:gd name="connsiteX4" fmla="*/ 475036 w 1174721"/>
              <a:gd name="connsiteY4" fmla="*/ 22231 h 639838"/>
              <a:gd name="connsiteX5" fmla="*/ 610767 w 1174721"/>
              <a:gd name="connsiteY5" fmla="*/ 17469 h 639838"/>
              <a:gd name="connsiteX6" fmla="*/ 806029 w 1174721"/>
              <a:gd name="connsiteY6" fmla="*/ 12707 h 639838"/>
              <a:gd name="connsiteX7" fmla="*/ 817936 w 1174721"/>
              <a:gd name="connsiteY7" fmla="*/ 167488 h 639838"/>
              <a:gd name="connsiteX8" fmla="*/ 846511 w 1174721"/>
              <a:gd name="connsiteY8" fmla="*/ 298456 h 639838"/>
              <a:gd name="connsiteX9" fmla="*/ 877467 w 1174721"/>
              <a:gd name="connsiteY9" fmla="*/ 396089 h 639838"/>
              <a:gd name="connsiteX10" fmla="*/ 946523 w 1174721"/>
              <a:gd name="connsiteY10" fmla="*/ 488956 h 639838"/>
              <a:gd name="connsiteX11" fmla="*/ 1172742 w 1174721"/>
              <a:gd name="connsiteY11" fmla="*/ 627068 h 639838"/>
              <a:gd name="connsiteX12" fmla="*/ 1044154 w 1174721"/>
              <a:gd name="connsiteY12" fmla="*/ 617544 h 639838"/>
              <a:gd name="connsiteX13" fmla="*/ 829844 w 1174721"/>
              <a:gd name="connsiteY13" fmla="*/ 484195 h 639838"/>
              <a:gd name="connsiteX14" fmla="*/ 632197 w 1174721"/>
              <a:gd name="connsiteY14" fmla="*/ 407995 h 639838"/>
              <a:gd name="connsiteX15" fmla="*/ 410742 w 1174721"/>
              <a:gd name="connsiteY15" fmla="*/ 367513 h 639838"/>
              <a:gd name="connsiteX16" fmla="*/ 267867 w 1174721"/>
              <a:gd name="connsiteY16" fmla="*/ 374656 h 639838"/>
              <a:gd name="connsiteX17" fmla="*/ 101179 w 1174721"/>
              <a:gd name="connsiteY17" fmla="*/ 436569 h 639838"/>
              <a:gd name="connsiteX18" fmla="*/ 3548 w 1174721"/>
              <a:gd name="connsiteY18" fmla="*/ 472287 h 639838"/>
              <a:gd name="connsiteX19" fmla="*/ 225004 w 1174721"/>
              <a:gd name="connsiteY19" fmla="*/ 186538 h 639838"/>
              <a:gd name="connsiteX20" fmla="*/ 222623 w 1174721"/>
              <a:gd name="connsiteY20" fmla="*/ 179394 h 639838"/>
              <a:gd name="connsiteX21" fmla="*/ 220242 w 1174721"/>
              <a:gd name="connsiteY21" fmla="*/ 160344 h 639838"/>
              <a:gd name="connsiteX22" fmla="*/ 213098 w 1174721"/>
              <a:gd name="connsiteY22" fmla="*/ 155582 h 639838"/>
              <a:gd name="connsiteX23" fmla="*/ 189286 w 1174721"/>
              <a:gd name="connsiteY23" fmla="*/ 153200 h 639838"/>
              <a:gd name="connsiteX24" fmla="*/ 182142 w 1174721"/>
              <a:gd name="connsiteY24" fmla="*/ 150819 h 639838"/>
              <a:gd name="connsiteX25" fmla="*/ 182142 w 1174721"/>
              <a:gd name="connsiteY25" fmla="*/ 134150 h 639838"/>
              <a:gd name="connsiteX26" fmla="*/ 153566 w 1174721"/>
              <a:gd name="connsiteY26" fmla="*/ 65096 h 639838"/>
              <a:gd name="connsiteX27" fmla="*/ 177379 w 1174721"/>
              <a:gd name="connsiteY27" fmla="*/ 3182 h 639838"/>
              <a:gd name="connsiteX0" fmla="*/ 354922 w 1352264"/>
              <a:gd name="connsiteY0" fmla="*/ 3182 h 639838"/>
              <a:gd name="connsiteX1" fmla="*/ 395404 w 1352264"/>
              <a:gd name="connsiteY1" fmla="*/ 10326 h 639838"/>
              <a:gd name="connsiteX2" fmla="*/ 450173 w 1352264"/>
              <a:gd name="connsiteY2" fmla="*/ 22231 h 639838"/>
              <a:gd name="connsiteX3" fmla="*/ 543041 w 1352264"/>
              <a:gd name="connsiteY3" fmla="*/ 15088 h 639838"/>
              <a:gd name="connsiteX4" fmla="*/ 652579 w 1352264"/>
              <a:gd name="connsiteY4" fmla="*/ 22231 h 639838"/>
              <a:gd name="connsiteX5" fmla="*/ 788310 w 1352264"/>
              <a:gd name="connsiteY5" fmla="*/ 17469 h 639838"/>
              <a:gd name="connsiteX6" fmla="*/ 983572 w 1352264"/>
              <a:gd name="connsiteY6" fmla="*/ 12707 h 639838"/>
              <a:gd name="connsiteX7" fmla="*/ 995479 w 1352264"/>
              <a:gd name="connsiteY7" fmla="*/ 167488 h 639838"/>
              <a:gd name="connsiteX8" fmla="*/ 1024054 w 1352264"/>
              <a:gd name="connsiteY8" fmla="*/ 298456 h 639838"/>
              <a:gd name="connsiteX9" fmla="*/ 1055010 w 1352264"/>
              <a:gd name="connsiteY9" fmla="*/ 396089 h 639838"/>
              <a:gd name="connsiteX10" fmla="*/ 1124066 w 1352264"/>
              <a:gd name="connsiteY10" fmla="*/ 488956 h 639838"/>
              <a:gd name="connsiteX11" fmla="*/ 1350285 w 1352264"/>
              <a:gd name="connsiteY11" fmla="*/ 627068 h 639838"/>
              <a:gd name="connsiteX12" fmla="*/ 1221697 w 1352264"/>
              <a:gd name="connsiteY12" fmla="*/ 617544 h 639838"/>
              <a:gd name="connsiteX13" fmla="*/ 1007387 w 1352264"/>
              <a:gd name="connsiteY13" fmla="*/ 484195 h 639838"/>
              <a:gd name="connsiteX14" fmla="*/ 809740 w 1352264"/>
              <a:gd name="connsiteY14" fmla="*/ 407995 h 639838"/>
              <a:gd name="connsiteX15" fmla="*/ 588285 w 1352264"/>
              <a:gd name="connsiteY15" fmla="*/ 367513 h 639838"/>
              <a:gd name="connsiteX16" fmla="*/ 445410 w 1352264"/>
              <a:gd name="connsiteY16" fmla="*/ 374656 h 639838"/>
              <a:gd name="connsiteX17" fmla="*/ 278722 w 1352264"/>
              <a:gd name="connsiteY17" fmla="*/ 436569 h 639838"/>
              <a:gd name="connsiteX18" fmla="*/ 181091 w 1352264"/>
              <a:gd name="connsiteY18" fmla="*/ 472287 h 639838"/>
              <a:gd name="connsiteX19" fmla="*/ 402547 w 1352264"/>
              <a:gd name="connsiteY19" fmla="*/ 186538 h 639838"/>
              <a:gd name="connsiteX20" fmla="*/ 400166 w 1352264"/>
              <a:gd name="connsiteY20" fmla="*/ 179394 h 639838"/>
              <a:gd name="connsiteX21" fmla="*/ 397785 w 1352264"/>
              <a:gd name="connsiteY21" fmla="*/ 160344 h 639838"/>
              <a:gd name="connsiteX22" fmla="*/ 116 w 1352264"/>
              <a:gd name="connsiteY22" fmla="*/ 355607 h 639838"/>
              <a:gd name="connsiteX23" fmla="*/ 366829 w 1352264"/>
              <a:gd name="connsiteY23" fmla="*/ 153200 h 639838"/>
              <a:gd name="connsiteX24" fmla="*/ 359685 w 1352264"/>
              <a:gd name="connsiteY24" fmla="*/ 150819 h 639838"/>
              <a:gd name="connsiteX25" fmla="*/ 359685 w 1352264"/>
              <a:gd name="connsiteY25" fmla="*/ 134150 h 639838"/>
              <a:gd name="connsiteX26" fmla="*/ 331109 w 1352264"/>
              <a:gd name="connsiteY26" fmla="*/ 65096 h 639838"/>
              <a:gd name="connsiteX27" fmla="*/ 354922 w 1352264"/>
              <a:gd name="connsiteY27" fmla="*/ 3182 h 639838"/>
              <a:gd name="connsiteX0" fmla="*/ 363176 w 1360518"/>
              <a:gd name="connsiteY0" fmla="*/ 3182 h 639838"/>
              <a:gd name="connsiteX1" fmla="*/ 403658 w 1360518"/>
              <a:gd name="connsiteY1" fmla="*/ 10326 h 639838"/>
              <a:gd name="connsiteX2" fmla="*/ 458427 w 1360518"/>
              <a:gd name="connsiteY2" fmla="*/ 22231 h 639838"/>
              <a:gd name="connsiteX3" fmla="*/ 551295 w 1360518"/>
              <a:gd name="connsiteY3" fmla="*/ 15088 h 639838"/>
              <a:gd name="connsiteX4" fmla="*/ 660833 w 1360518"/>
              <a:gd name="connsiteY4" fmla="*/ 22231 h 639838"/>
              <a:gd name="connsiteX5" fmla="*/ 796564 w 1360518"/>
              <a:gd name="connsiteY5" fmla="*/ 17469 h 639838"/>
              <a:gd name="connsiteX6" fmla="*/ 991826 w 1360518"/>
              <a:gd name="connsiteY6" fmla="*/ 12707 h 639838"/>
              <a:gd name="connsiteX7" fmla="*/ 1003733 w 1360518"/>
              <a:gd name="connsiteY7" fmla="*/ 167488 h 639838"/>
              <a:gd name="connsiteX8" fmla="*/ 1032308 w 1360518"/>
              <a:gd name="connsiteY8" fmla="*/ 298456 h 639838"/>
              <a:gd name="connsiteX9" fmla="*/ 1063264 w 1360518"/>
              <a:gd name="connsiteY9" fmla="*/ 396089 h 639838"/>
              <a:gd name="connsiteX10" fmla="*/ 1132320 w 1360518"/>
              <a:gd name="connsiteY10" fmla="*/ 488956 h 639838"/>
              <a:gd name="connsiteX11" fmla="*/ 1358539 w 1360518"/>
              <a:gd name="connsiteY11" fmla="*/ 627068 h 639838"/>
              <a:gd name="connsiteX12" fmla="*/ 1229951 w 1360518"/>
              <a:gd name="connsiteY12" fmla="*/ 617544 h 639838"/>
              <a:gd name="connsiteX13" fmla="*/ 1015641 w 1360518"/>
              <a:gd name="connsiteY13" fmla="*/ 484195 h 639838"/>
              <a:gd name="connsiteX14" fmla="*/ 817994 w 1360518"/>
              <a:gd name="connsiteY14" fmla="*/ 407995 h 639838"/>
              <a:gd name="connsiteX15" fmla="*/ 596539 w 1360518"/>
              <a:gd name="connsiteY15" fmla="*/ 367513 h 639838"/>
              <a:gd name="connsiteX16" fmla="*/ 453664 w 1360518"/>
              <a:gd name="connsiteY16" fmla="*/ 374656 h 639838"/>
              <a:gd name="connsiteX17" fmla="*/ 286976 w 1360518"/>
              <a:gd name="connsiteY17" fmla="*/ 436569 h 639838"/>
              <a:gd name="connsiteX18" fmla="*/ 189345 w 1360518"/>
              <a:gd name="connsiteY18" fmla="*/ 472287 h 639838"/>
              <a:gd name="connsiteX19" fmla="*/ 410801 w 1360518"/>
              <a:gd name="connsiteY19" fmla="*/ 186538 h 639838"/>
              <a:gd name="connsiteX20" fmla="*/ 408420 w 1360518"/>
              <a:gd name="connsiteY20" fmla="*/ 179394 h 639838"/>
              <a:gd name="connsiteX21" fmla="*/ 141720 w 1360518"/>
              <a:gd name="connsiteY21" fmla="*/ 377038 h 639838"/>
              <a:gd name="connsiteX22" fmla="*/ 8370 w 1360518"/>
              <a:gd name="connsiteY22" fmla="*/ 355607 h 639838"/>
              <a:gd name="connsiteX23" fmla="*/ 375083 w 1360518"/>
              <a:gd name="connsiteY23" fmla="*/ 153200 h 639838"/>
              <a:gd name="connsiteX24" fmla="*/ 367939 w 1360518"/>
              <a:gd name="connsiteY24" fmla="*/ 150819 h 639838"/>
              <a:gd name="connsiteX25" fmla="*/ 367939 w 1360518"/>
              <a:gd name="connsiteY25" fmla="*/ 134150 h 639838"/>
              <a:gd name="connsiteX26" fmla="*/ 339363 w 1360518"/>
              <a:gd name="connsiteY26" fmla="*/ 65096 h 639838"/>
              <a:gd name="connsiteX27" fmla="*/ 363176 w 1360518"/>
              <a:gd name="connsiteY27" fmla="*/ 3182 h 639838"/>
              <a:gd name="connsiteX0" fmla="*/ 361409 w 1358751"/>
              <a:gd name="connsiteY0" fmla="*/ 3182 h 639838"/>
              <a:gd name="connsiteX1" fmla="*/ 401891 w 1358751"/>
              <a:gd name="connsiteY1" fmla="*/ 10326 h 639838"/>
              <a:gd name="connsiteX2" fmla="*/ 456660 w 1358751"/>
              <a:gd name="connsiteY2" fmla="*/ 22231 h 639838"/>
              <a:gd name="connsiteX3" fmla="*/ 549528 w 1358751"/>
              <a:gd name="connsiteY3" fmla="*/ 15088 h 639838"/>
              <a:gd name="connsiteX4" fmla="*/ 659066 w 1358751"/>
              <a:gd name="connsiteY4" fmla="*/ 22231 h 639838"/>
              <a:gd name="connsiteX5" fmla="*/ 794797 w 1358751"/>
              <a:gd name="connsiteY5" fmla="*/ 17469 h 639838"/>
              <a:gd name="connsiteX6" fmla="*/ 990059 w 1358751"/>
              <a:gd name="connsiteY6" fmla="*/ 12707 h 639838"/>
              <a:gd name="connsiteX7" fmla="*/ 1001966 w 1358751"/>
              <a:gd name="connsiteY7" fmla="*/ 167488 h 639838"/>
              <a:gd name="connsiteX8" fmla="*/ 1030541 w 1358751"/>
              <a:gd name="connsiteY8" fmla="*/ 298456 h 639838"/>
              <a:gd name="connsiteX9" fmla="*/ 1061497 w 1358751"/>
              <a:gd name="connsiteY9" fmla="*/ 396089 h 639838"/>
              <a:gd name="connsiteX10" fmla="*/ 1130553 w 1358751"/>
              <a:gd name="connsiteY10" fmla="*/ 488956 h 639838"/>
              <a:gd name="connsiteX11" fmla="*/ 1356772 w 1358751"/>
              <a:gd name="connsiteY11" fmla="*/ 627068 h 639838"/>
              <a:gd name="connsiteX12" fmla="*/ 1228184 w 1358751"/>
              <a:gd name="connsiteY12" fmla="*/ 617544 h 639838"/>
              <a:gd name="connsiteX13" fmla="*/ 1013874 w 1358751"/>
              <a:gd name="connsiteY13" fmla="*/ 484195 h 639838"/>
              <a:gd name="connsiteX14" fmla="*/ 816227 w 1358751"/>
              <a:gd name="connsiteY14" fmla="*/ 407995 h 639838"/>
              <a:gd name="connsiteX15" fmla="*/ 594772 w 1358751"/>
              <a:gd name="connsiteY15" fmla="*/ 367513 h 639838"/>
              <a:gd name="connsiteX16" fmla="*/ 451897 w 1358751"/>
              <a:gd name="connsiteY16" fmla="*/ 374656 h 639838"/>
              <a:gd name="connsiteX17" fmla="*/ 285209 w 1358751"/>
              <a:gd name="connsiteY17" fmla="*/ 436569 h 639838"/>
              <a:gd name="connsiteX18" fmla="*/ 187578 w 1358751"/>
              <a:gd name="connsiteY18" fmla="*/ 472287 h 639838"/>
              <a:gd name="connsiteX19" fmla="*/ 409034 w 1358751"/>
              <a:gd name="connsiteY19" fmla="*/ 186538 h 639838"/>
              <a:gd name="connsiteX20" fmla="*/ 173291 w 1358751"/>
              <a:gd name="connsiteY20" fmla="*/ 436569 h 639838"/>
              <a:gd name="connsiteX21" fmla="*/ 139953 w 1358751"/>
              <a:gd name="connsiteY21" fmla="*/ 377038 h 639838"/>
              <a:gd name="connsiteX22" fmla="*/ 6603 w 1358751"/>
              <a:gd name="connsiteY22" fmla="*/ 355607 h 639838"/>
              <a:gd name="connsiteX23" fmla="*/ 373316 w 1358751"/>
              <a:gd name="connsiteY23" fmla="*/ 153200 h 639838"/>
              <a:gd name="connsiteX24" fmla="*/ 366172 w 1358751"/>
              <a:gd name="connsiteY24" fmla="*/ 150819 h 639838"/>
              <a:gd name="connsiteX25" fmla="*/ 366172 w 1358751"/>
              <a:gd name="connsiteY25" fmla="*/ 134150 h 639838"/>
              <a:gd name="connsiteX26" fmla="*/ 337596 w 1358751"/>
              <a:gd name="connsiteY26" fmla="*/ 65096 h 639838"/>
              <a:gd name="connsiteX27" fmla="*/ 361409 w 1358751"/>
              <a:gd name="connsiteY27" fmla="*/ 3182 h 639838"/>
              <a:gd name="connsiteX0" fmla="*/ 386858 w 1384200"/>
              <a:gd name="connsiteY0" fmla="*/ 3182 h 639838"/>
              <a:gd name="connsiteX1" fmla="*/ 427340 w 1384200"/>
              <a:gd name="connsiteY1" fmla="*/ 10326 h 639838"/>
              <a:gd name="connsiteX2" fmla="*/ 482109 w 1384200"/>
              <a:gd name="connsiteY2" fmla="*/ 22231 h 639838"/>
              <a:gd name="connsiteX3" fmla="*/ 574977 w 1384200"/>
              <a:gd name="connsiteY3" fmla="*/ 15088 h 639838"/>
              <a:gd name="connsiteX4" fmla="*/ 684515 w 1384200"/>
              <a:gd name="connsiteY4" fmla="*/ 22231 h 639838"/>
              <a:gd name="connsiteX5" fmla="*/ 820246 w 1384200"/>
              <a:gd name="connsiteY5" fmla="*/ 17469 h 639838"/>
              <a:gd name="connsiteX6" fmla="*/ 1015508 w 1384200"/>
              <a:gd name="connsiteY6" fmla="*/ 12707 h 639838"/>
              <a:gd name="connsiteX7" fmla="*/ 1027415 w 1384200"/>
              <a:gd name="connsiteY7" fmla="*/ 167488 h 639838"/>
              <a:gd name="connsiteX8" fmla="*/ 1055990 w 1384200"/>
              <a:gd name="connsiteY8" fmla="*/ 298456 h 639838"/>
              <a:gd name="connsiteX9" fmla="*/ 1086946 w 1384200"/>
              <a:gd name="connsiteY9" fmla="*/ 396089 h 639838"/>
              <a:gd name="connsiteX10" fmla="*/ 1156002 w 1384200"/>
              <a:gd name="connsiteY10" fmla="*/ 488956 h 639838"/>
              <a:gd name="connsiteX11" fmla="*/ 1382221 w 1384200"/>
              <a:gd name="connsiteY11" fmla="*/ 627068 h 639838"/>
              <a:gd name="connsiteX12" fmla="*/ 1253633 w 1384200"/>
              <a:gd name="connsiteY12" fmla="*/ 617544 h 639838"/>
              <a:gd name="connsiteX13" fmla="*/ 1039323 w 1384200"/>
              <a:gd name="connsiteY13" fmla="*/ 484195 h 639838"/>
              <a:gd name="connsiteX14" fmla="*/ 841676 w 1384200"/>
              <a:gd name="connsiteY14" fmla="*/ 407995 h 639838"/>
              <a:gd name="connsiteX15" fmla="*/ 620221 w 1384200"/>
              <a:gd name="connsiteY15" fmla="*/ 367513 h 639838"/>
              <a:gd name="connsiteX16" fmla="*/ 477346 w 1384200"/>
              <a:gd name="connsiteY16" fmla="*/ 374656 h 639838"/>
              <a:gd name="connsiteX17" fmla="*/ 310658 w 1384200"/>
              <a:gd name="connsiteY17" fmla="*/ 436569 h 639838"/>
              <a:gd name="connsiteX18" fmla="*/ 213027 w 1384200"/>
              <a:gd name="connsiteY18" fmla="*/ 472287 h 639838"/>
              <a:gd name="connsiteX19" fmla="*/ 434483 w 1384200"/>
              <a:gd name="connsiteY19" fmla="*/ 186538 h 639838"/>
              <a:gd name="connsiteX20" fmla="*/ 198740 w 1384200"/>
              <a:gd name="connsiteY20" fmla="*/ 436569 h 639838"/>
              <a:gd name="connsiteX21" fmla="*/ 165402 w 1384200"/>
              <a:gd name="connsiteY21" fmla="*/ 377038 h 639838"/>
              <a:gd name="connsiteX22" fmla="*/ 5858 w 1384200"/>
              <a:gd name="connsiteY22" fmla="*/ 286551 h 639838"/>
              <a:gd name="connsiteX23" fmla="*/ 398765 w 1384200"/>
              <a:gd name="connsiteY23" fmla="*/ 153200 h 639838"/>
              <a:gd name="connsiteX24" fmla="*/ 391621 w 1384200"/>
              <a:gd name="connsiteY24" fmla="*/ 150819 h 639838"/>
              <a:gd name="connsiteX25" fmla="*/ 391621 w 1384200"/>
              <a:gd name="connsiteY25" fmla="*/ 134150 h 639838"/>
              <a:gd name="connsiteX26" fmla="*/ 363045 w 1384200"/>
              <a:gd name="connsiteY26" fmla="*/ 65096 h 639838"/>
              <a:gd name="connsiteX27" fmla="*/ 386858 w 1384200"/>
              <a:gd name="connsiteY27" fmla="*/ 3182 h 639838"/>
              <a:gd name="connsiteX0" fmla="*/ 404939 w 1402281"/>
              <a:gd name="connsiteY0" fmla="*/ 3182 h 639838"/>
              <a:gd name="connsiteX1" fmla="*/ 445421 w 1402281"/>
              <a:gd name="connsiteY1" fmla="*/ 10326 h 639838"/>
              <a:gd name="connsiteX2" fmla="*/ 500190 w 1402281"/>
              <a:gd name="connsiteY2" fmla="*/ 22231 h 639838"/>
              <a:gd name="connsiteX3" fmla="*/ 593058 w 1402281"/>
              <a:gd name="connsiteY3" fmla="*/ 15088 h 639838"/>
              <a:gd name="connsiteX4" fmla="*/ 702596 w 1402281"/>
              <a:gd name="connsiteY4" fmla="*/ 22231 h 639838"/>
              <a:gd name="connsiteX5" fmla="*/ 838327 w 1402281"/>
              <a:gd name="connsiteY5" fmla="*/ 17469 h 639838"/>
              <a:gd name="connsiteX6" fmla="*/ 1033589 w 1402281"/>
              <a:gd name="connsiteY6" fmla="*/ 12707 h 639838"/>
              <a:gd name="connsiteX7" fmla="*/ 1045496 w 1402281"/>
              <a:gd name="connsiteY7" fmla="*/ 167488 h 639838"/>
              <a:gd name="connsiteX8" fmla="*/ 1074071 w 1402281"/>
              <a:gd name="connsiteY8" fmla="*/ 298456 h 639838"/>
              <a:gd name="connsiteX9" fmla="*/ 1105027 w 1402281"/>
              <a:gd name="connsiteY9" fmla="*/ 396089 h 639838"/>
              <a:gd name="connsiteX10" fmla="*/ 1174083 w 1402281"/>
              <a:gd name="connsiteY10" fmla="*/ 488956 h 639838"/>
              <a:gd name="connsiteX11" fmla="*/ 1400302 w 1402281"/>
              <a:gd name="connsiteY11" fmla="*/ 627068 h 639838"/>
              <a:gd name="connsiteX12" fmla="*/ 1271714 w 1402281"/>
              <a:gd name="connsiteY12" fmla="*/ 617544 h 639838"/>
              <a:gd name="connsiteX13" fmla="*/ 1057404 w 1402281"/>
              <a:gd name="connsiteY13" fmla="*/ 484195 h 639838"/>
              <a:gd name="connsiteX14" fmla="*/ 859757 w 1402281"/>
              <a:gd name="connsiteY14" fmla="*/ 407995 h 639838"/>
              <a:gd name="connsiteX15" fmla="*/ 638302 w 1402281"/>
              <a:gd name="connsiteY15" fmla="*/ 367513 h 639838"/>
              <a:gd name="connsiteX16" fmla="*/ 495427 w 1402281"/>
              <a:gd name="connsiteY16" fmla="*/ 374656 h 639838"/>
              <a:gd name="connsiteX17" fmla="*/ 328739 w 1402281"/>
              <a:gd name="connsiteY17" fmla="*/ 436569 h 639838"/>
              <a:gd name="connsiteX18" fmla="*/ 231108 w 1402281"/>
              <a:gd name="connsiteY18" fmla="*/ 472287 h 639838"/>
              <a:gd name="connsiteX19" fmla="*/ 452564 w 1402281"/>
              <a:gd name="connsiteY19" fmla="*/ 186538 h 639838"/>
              <a:gd name="connsiteX20" fmla="*/ 216821 w 1402281"/>
              <a:gd name="connsiteY20" fmla="*/ 436569 h 639838"/>
              <a:gd name="connsiteX21" fmla="*/ 62039 w 1402281"/>
              <a:gd name="connsiteY21" fmla="*/ 365132 h 639838"/>
              <a:gd name="connsiteX22" fmla="*/ 23939 w 1402281"/>
              <a:gd name="connsiteY22" fmla="*/ 286551 h 639838"/>
              <a:gd name="connsiteX23" fmla="*/ 416846 w 1402281"/>
              <a:gd name="connsiteY23" fmla="*/ 153200 h 639838"/>
              <a:gd name="connsiteX24" fmla="*/ 409702 w 1402281"/>
              <a:gd name="connsiteY24" fmla="*/ 150819 h 639838"/>
              <a:gd name="connsiteX25" fmla="*/ 409702 w 1402281"/>
              <a:gd name="connsiteY25" fmla="*/ 134150 h 639838"/>
              <a:gd name="connsiteX26" fmla="*/ 381126 w 1402281"/>
              <a:gd name="connsiteY26" fmla="*/ 65096 h 639838"/>
              <a:gd name="connsiteX27" fmla="*/ 404939 w 1402281"/>
              <a:gd name="connsiteY27" fmla="*/ 3182 h 639838"/>
              <a:gd name="connsiteX0" fmla="*/ 402373 w 1399715"/>
              <a:gd name="connsiteY0" fmla="*/ 3182 h 639838"/>
              <a:gd name="connsiteX1" fmla="*/ 442855 w 1399715"/>
              <a:gd name="connsiteY1" fmla="*/ 10326 h 639838"/>
              <a:gd name="connsiteX2" fmla="*/ 497624 w 1399715"/>
              <a:gd name="connsiteY2" fmla="*/ 22231 h 639838"/>
              <a:gd name="connsiteX3" fmla="*/ 590492 w 1399715"/>
              <a:gd name="connsiteY3" fmla="*/ 15088 h 639838"/>
              <a:gd name="connsiteX4" fmla="*/ 700030 w 1399715"/>
              <a:gd name="connsiteY4" fmla="*/ 22231 h 639838"/>
              <a:gd name="connsiteX5" fmla="*/ 835761 w 1399715"/>
              <a:gd name="connsiteY5" fmla="*/ 17469 h 639838"/>
              <a:gd name="connsiteX6" fmla="*/ 1031023 w 1399715"/>
              <a:gd name="connsiteY6" fmla="*/ 12707 h 639838"/>
              <a:gd name="connsiteX7" fmla="*/ 1042930 w 1399715"/>
              <a:gd name="connsiteY7" fmla="*/ 167488 h 639838"/>
              <a:gd name="connsiteX8" fmla="*/ 1071505 w 1399715"/>
              <a:gd name="connsiteY8" fmla="*/ 298456 h 639838"/>
              <a:gd name="connsiteX9" fmla="*/ 1102461 w 1399715"/>
              <a:gd name="connsiteY9" fmla="*/ 396089 h 639838"/>
              <a:gd name="connsiteX10" fmla="*/ 1171517 w 1399715"/>
              <a:gd name="connsiteY10" fmla="*/ 488956 h 639838"/>
              <a:gd name="connsiteX11" fmla="*/ 1397736 w 1399715"/>
              <a:gd name="connsiteY11" fmla="*/ 627068 h 639838"/>
              <a:gd name="connsiteX12" fmla="*/ 1269148 w 1399715"/>
              <a:gd name="connsiteY12" fmla="*/ 617544 h 639838"/>
              <a:gd name="connsiteX13" fmla="*/ 1054838 w 1399715"/>
              <a:gd name="connsiteY13" fmla="*/ 484195 h 639838"/>
              <a:gd name="connsiteX14" fmla="*/ 857191 w 1399715"/>
              <a:gd name="connsiteY14" fmla="*/ 407995 h 639838"/>
              <a:gd name="connsiteX15" fmla="*/ 635736 w 1399715"/>
              <a:gd name="connsiteY15" fmla="*/ 367513 h 639838"/>
              <a:gd name="connsiteX16" fmla="*/ 492861 w 1399715"/>
              <a:gd name="connsiteY16" fmla="*/ 374656 h 639838"/>
              <a:gd name="connsiteX17" fmla="*/ 326173 w 1399715"/>
              <a:gd name="connsiteY17" fmla="*/ 436569 h 639838"/>
              <a:gd name="connsiteX18" fmla="*/ 228542 w 1399715"/>
              <a:gd name="connsiteY18" fmla="*/ 472287 h 639838"/>
              <a:gd name="connsiteX19" fmla="*/ 449998 w 1399715"/>
              <a:gd name="connsiteY19" fmla="*/ 186538 h 639838"/>
              <a:gd name="connsiteX20" fmla="*/ 121386 w 1399715"/>
              <a:gd name="connsiteY20" fmla="*/ 415137 h 639838"/>
              <a:gd name="connsiteX21" fmla="*/ 59473 w 1399715"/>
              <a:gd name="connsiteY21" fmla="*/ 365132 h 639838"/>
              <a:gd name="connsiteX22" fmla="*/ 21373 w 1399715"/>
              <a:gd name="connsiteY22" fmla="*/ 286551 h 639838"/>
              <a:gd name="connsiteX23" fmla="*/ 414280 w 1399715"/>
              <a:gd name="connsiteY23" fmla="*/ 153200 h 639838"/>
              <a:gd name="connsiteX24" fmla="*/ 407136 w 1399715"/>
              <a:gd name="connsiteY24" fmla="*/ 150819 h 639838"/>
              <a:gd name="connsiteX25" fmla="*/ 407136 w 1399715"/>
              <a:gd name="connsiteY25" fmla="*/ 134150 h 639838"/>
              <a:gd name="connsiteX26" fmla="*/ 378560 w 1399715"/>
              <a:gd name="connsiteY26" fmla="*/ 65096 h 639838"/>
              <a:gd name="connsiteX27" fmla="*/ 402373 w 1399715"/>
              <a:gd name="connsiteY27" fmla="*/ 3182 h 639838"/>
              <a:gd name="connsiteX0" fmla="*/ 402373 w 1399715"/>
              <a:gd name="connsiteY0" fmla="*/ 3182 h 639838"/>
              <a:gd name="connsiteX1" fmla="*/ 442855 w 1399715"/>
              <a:gd name="connsiteY1" fmla="*/ 10326 h 639838"/>
              <a:gd name="connsiteX2" fmla="*/ 497624 w 1399715"/>
              <a:gd name="connsiteY2" fmla="*/ 22231 h 639838"/>
              <a:gd name="connsiteX3" fmla="*/ 590492 w 1399715"/>
              <a:gd name="connsiteY3" fmla="*/ 15088 h 639838"/>
              <a:gd name="connsiteX4" fmla="*/ 700030 w 1399715"/>
              <a:gd name="connsiteY4" fmla="*/ 22231 h 639838"/>
              <a:gd name="connsiteX5" fmla="*/ 835761 w 1399715"/>
              <a:gd name="connsiteY5" fmla="*/ 17469 h 639838"/>
              <a:gd name="connsiteX6" fmla="*/ 1031023 w 1399715"/>
              <a:gd name="connsiteY6" fmla="*/ 12707 h 639838"/>
              <a:gd name="connsiteX7" fmla="*/ 1042930 w 1399715"/>
              <a:gd name="connsiteY7" fmla="*/ 167488 h 639838"/>
              <a:gd name="connsiteX8" fmla="*/ 1071505 w 1399715"/>
              <a:gd name="connsiteY8" fmla="*/ 298456 h 639838"/>
              <a:gd name="connsiteX9" fmla="*/ 1102461 w 1399715"/>
              <a:gd name="connsiteY9" fmla="*/ 396089 h 639838"/>
              <a:gd name="connsiteX10" fmla="*/ 1171517 w 1399715"/>
              <a:gd name="connsiteY10" fmla="*/ 488956 h 639838"/>
              <a:gd name="connsiteX11" fmla="*/ 1397736 w 1399715"/>
              <a:gd name="connsiteY11" fmla="*/ 627068 h 639838"/>
              <a:gd name="connsiteX12" fmla="*/ 1269148 w 1399715"/>
              <a:gd name="connsiteY12" fmla="*/ 617544 h 639838"/>
              <a:gd name="connsiteX13" fmla="*/ 1054838 w 1399715"/>
              <a:gd name="connsiteY13" fmla="*/ 484195 h 639838"/>
              <a:gd name="connsiteX14" fmla="*/ 857191 w 1399715"/>
              <a:gd name="connsiteY14" fmla="*/ 407995 h 639838"/>
              <a:gd name="connsiteX15" fmla="*/ 635736 w 1399715"/>
              <a:gd name="connsiteY15" fmla="*/ 367513 h 639838"/>
              <a:gd name="connsiteX16" fmla="*/ 492861 w 1399715"/>
              <a:gd name="connsiteY16" fmla="*/ 374656 h 639838"/>
              <a:gd name="connsiteX17" fmla="*/ 326173 w 1399715"/>
              <a:gd name="connsiteY17" fmla="*/ 436569 h 639838"/>
              <a:gd name="connsiteX18" fmla="*/ 228542 w 1399715"/>
              <a:gd name="connsiteY18" fmla="*/ 472287 h 639838"/>
              <a:gd name="connsiteX19" fmla="*/ 161867 w 1399715"/>
              <a:gd name="connsiteY19" fmla="*/ 443713 h 639838"/>
              <a:gd name="connsiteX20" fmla="*/ 121386 w 1399715"/>
              <a:gd name="connsiteY20" fmla="*/ 415137 h 639838"/>
              <a:gd name="connsiteX21" fmla="*/ 59473 w 1399715"/>
              <a:gd name="connsiteY21" fmla="*/ 365132 h 639838"/>
              <a:gd name="connsiteX22" fmla="*/ 21373 w 1399715"/>
              <a:gd name="connsiteY22" fmla="*/ 286551 h 639838"/>
              <a:gd name="connsiteX23" fmla="*/ 414280 w 1399715"/>
              <a:gd name="connsiteY23" fmla="*/ 153200 h 639838"/>
              <a:gd name="connsiteX24" fmla="*/ 407136 w 1399715"/>
              <a:gd name="connsiteY24" fmla="*/ 150819 h 639838"/>
              <a:gd name="connsiteX25" fmla="*/ 407136 w 1399715"/>
              <a:gd name="connsiteY25" fmla="*/ 134150 h 639838"/>
              <a:gd name="connsiteX26" fmla="*/ 378560 w 1399715"/>
              <a:gd name="connsiteY26" fmla="*/ 65096 h 639838"/>
              <a:gd name="connsiteX27" fmla="*/ 402373 w 1399715"/>
              <a:gd name="connsiteY27" fmla="*/ 3182 h 639838"/>
              <a:gd name="connsiteX0" fmla="*/ 402373 w 1399715"/>
              <a:gd name="connsiteY0" fmla="*/ 3182 h 639838"/>
              <a:gd name="connsiteX1" fmla="*/ 442855 w 1399715"/>
              <a:gd name="connsiteY1" fmla="*/ 10326 h 639838"/>
              <a:gd name="connsiteX2" fmla="*/ 497624 w 1399715"/>
              <a:gd name="connsiteY2" fmla="*/ 22231 h 639838"/>
              <a:gd name="connsiteX3" fmla="*/ 590492 w 1399715"/>
              <a:gd name="connsiteY3" fmla="*/ 15088 h 639838"/>
              <a:gd name="connsiteX4" fmla="*/ 700030 w 1399715"/>
              <a:gd name="connsiteY4" fmla="*/ 22231 h 639838"/>
              <a:gd name="connsiteX5" fmla="*/ 835761 w 1399715"/>
              <a:gd name="connsiteY5" fmla="*/ 17469 h 639838"/>
              <a:gd name="connsiteX6" fmla="*/ 1031023 w 1399715"/>
              <a:gd name="connsiteY6" fmla="*/ 12707 h 639838"/>
              <a:gd name="connsiteX7" fmla="*/ 1042930 w 1399715"/>
              <a:gd name="connsiteY7" fmla="*/ 167488 h 639838"/>
              <a:gd name="connsiteX8" fmla="*/ 1071505 w 1399715"/>
              <a:gd name="connsiteY8" fmla="*/ 298456 h 639838"/>
              <a:gd name="connsiteX9" fmla="*/ 1102461 w 1399715"/>
              <a:gd name="connsiteY9" fmla="*/ 396089 h 639838"/>
              <a:gd name="connsiteX10" fmla="*/ 1171517 w 1399715"/>
              <a:gd name="connsiteY10" fmla="*/ 488956 h 639838"/>
              <a:gd name="connsiteX11" fmla="*/ 1397736 w 1399715"/>
              <a:gd name="connsiteY11" fmla="*/ 627068 h 639838"/>
              <a:gd name="connsiteX12" fmla="*/ 1269148 w 1399715"/>
              <a:gd name="connsiteY12" fmla="*/ 617544 h 639838"/>
              <a:gd name="connsiteX13" fmla="*/ 1054838 w 1399715"/>
              <a:gd name="connsiteY13" fmla="*/ 484195 h 639838"/>
              <a:gd name="connsiteX14" fmla="*/ 857191 w 1399715"/>
              <a:gd name="connsiteY14" fmla="*/ 407995 h 639838"/>
              <a:gd name="connsiteX15" fmla="*/ 635736 w 1399715"/>
              <a:gd name="connsiteY15" fmla="*/ 367513 h 639838"/>
              <a:gd name="connsiteX16" fmla="*/ 492861 w 1399715"/>
              <a:gd name="connsiteY16" fmla="*/ 374656 h 639838"/>
              <a:gd name="connsiteX17" fmla="*/ 326173 w 1399715"/>
              <a:gd name="connsiteY17" fmla="*/ 436569 h 639838"/>
              <a:gd name="connsiteX18" fmla="*/ 228542 w 1399715"/>
              <a:gd name="connsiteY18" fmla="*/ 472287 h 639838"/>
              <a:gd name="connsiteX19" fmla="*/ 161867 w 1399715"/>
              <a:gd name="connsiteY19" fmla="*/ 443713 h 639838"/>
              <a:gd name="connsiteX20" fmla="*/ 121386 w 1399715"/>
              <a:gd name="connsiteY20" fmla="*/ 415137 h 639838"/>
              <a:gd name="connsiteX21" fmla="*/ 59473 w 1399715"/>
              <a:gd name="connsiteY21" fmla="*/ 365132 h 639838"/>
              <a:gd name="connsiteX22" fmla="*/ 21373 w 1399715"/>
              <a:gd name="connsiteY22" fmla="*/ 286551 h 639838"/>
              <a:gd name="connsiteX23" fmla="*/ 414280 w 1399715"/>
              <a:gd name="connsiteY23" fmla="*/ 153200 h 639838"/>
              <a:gd name="connsiteX24" fmla="*/ 207111 w 1399715"/>
              <a:gd name="connsiteY24" fmla="*/ 110338 h 639838"/>
              <a:gd name="connsiteX25" fmla="*/ 407136 w 1399715"/>
              <a:gd name="connsiteY25" fmla="*/ 134150 h 639838"/>
              <a:gd name="connsiteX26" fmla="*/ 378560 w 1399715"/>
              <a:gd name="connsiteY26" fmla="*/ 65096 h 639838"/>
              <a:gd name="connsiteX27" fmla="*/ 402373 w 1399715"/>
              <a:gd name="connsiteY27" fmla="*/ 3182 h 639838"/>
              <a:gd name="connsiteX0" fmla="*/ 382072 w 1379414"/>
              <a:gd name="connsiteY0" fmla="*/ 3182 h 639838"/>
              <a:gd name="connsiteX1" fmla="*/ 422554 w 1379414"/>
              <a:gd name="connsiteY1" fmla="*/ 10326 h 639838"/>
              <a:gd name="connsiteX2" fmla="*/ 477323 w 1379414"/>
              <a:gd name="connsiteY2" fmla="*/ 22231 h 639838"/>
              <a:gd name="connsiteX3" fmla="*/ 570191 w 1379414"/>
              <a:gd name="connsiteY3" fmla="*/ 15088 h 639838"/>
              <a:gd name="connsiteX4" fmla="*/ 679729 w 1379414"/>
              <a:gd name="connsiteY4" fmla="*/ 22231 h 639838"/>
              <a:gd name="connsiteX5" fmla="*/ 815460 w 1379414"/>
              <a:gd name="connsiteY5" fmla="*/ 17469 h 639838"/>
              <a:gd name="connsiteX6" fmla="*/ 1010722 w 1379414"/>
              <a:gd name="connsiteY6" fmla="*/ 12707 h 639838"/>
              <a:gd name="connsiteX7" fmla="*/ 1022629 w 1379414"/>
              <a:gd name="connsiteY7" fmla="*/ 167488 h 639838"/>
              <a:gd name="connsiteX8" fmla="*/ 1051204 w 1379414"/>
              <a:gd name="connsiteY8" fmla="*/ 298456 h 639838"/>
              <a:gd name="connsiteX9" fmla="*/ 1082160 w 1379414"/>
              <a:gd name="connsiteY9" fmla="*/ 396089 h 639838"/>
              <a:gd name="connsiteX10" fmla="*/ 1151216 w 1379414"/>
              <a:gd name="connsiteY10" fmla="*/ 488956 h 639838"/>
              <a:gd name="connsiteX11" fmla="*/ 1377435 w 1379414"/>
              <a:gd name="connsiteY11" fmla="*/ 627068 h 639838"/>
              <a:gd name="connsiteX12" fmla="*/ 1248847 w 1379414"/>
              <a:gd name="connsiteY12" fmla="*/ 617544 h 639838"/>
              <a:gd name="connsiteX13" fmla="*/ 1034537 w 1379414"/>
              <a:gd name="connsiteY13" fmla="*/ 484195 h 639838"/>
              <a:gd name="connsiteX14" fmla="*/ 836890 w 1379414"/>
              <a:gd name="connsiteY14" fmla="*/ 407995 h 639838"/>
              <a:gd name="connsiteX15" fmla="*/ 615435 w 1379414"/>
              <a:gd name="connsiteY15" fmla="*/ 367513 h 639838"/>
              <a:gd name="connsiteX16" fmla="*/ 472560 w 1379414"/>
              <a:gd name="connsiteY16" fmla="*/ 374656 h 639838"/>
              <a:gd name="connsiteX17" fmla="*/ 305872 w 1379414"/>
              <a:gd name="connsiteY17" fmla="*/ 436569 h 639838"/>
              <a:gd name="connsiteX18" fmla="*/ 208241 w 1379414"/>
              <a:gd name="connsiteY18" fmla="*/ 472287 h 639838"/>
              <a:gd name="connsiteX19" fmla="*/ 141566 w 1379414"/>
              <a:gd name="connsiteY19" fmla="*/ 443713 h 639838"/>
              <a:gd name="connsiteX20" fmla="*/ 101085 w 1379414"/>
              <a:gd name="connsiteY20" fmla="*/ 415137 h 639838"/>
              <a:gd name="connsiteX21" fmla="*/ 39172 w 1379414"/>
              <a:gd name="connsiteY21" fmla="*/ 365132 h 639838"/>
              <a:gd name="connsiteX22" fmla="*/ 1072 w 1379414"/>
              <a:gd name="connsiteY22" fmla="*/ 286551 h 639838"/>
              <a:gd name="connsiteX23" fmla="*/ 5835 w 1379414"/>
              <a:gd name="connsiteY23" fmla="*/ 160344 h 639838"/>
              <a:gd name="connsiteX24" fmla="*/ 186810 w 1379414"/>
              <a:gd name="connsiteY24" fmla="*/ 110338 h 639838"/>
              <a:gd name="connsiteX25" fmla="*/ 386835 w 1379414"/>
              <a:gd name="connsiteY25" fmla="*/ 134150 h 639838"/>
              <a:gd name="connsiteX26" fmla="*/ 358259 w 1379414"/>
              <a:gd name="connsiteY26" fmla="*/ 65096 h 639838"/>
              <a:gd name="connsiteX27" fmla="*/ 382072 w 1379414"/>
              <a:gd name="connsiteY27" fmla="*/ 3182 h 639838"/>
              <a:gd name="connsiteX0" fmla="*/ 382072 w 1379414"/>
              <a:gd name="connsiteY0" fmla="*/ 3182 h 639838"/>
              <a:gd name="connsiteX1" fmla="*/ 422554 w 1379414"/>
              <a:gd name="connsiteY1" fmla="*/ 10326 h 639838"/>
              <a:gd name="connsiteX2" fmla="*/ 477323 w 1379414"/>
              <a:gd name="connsiteY2" fmla="*/ 22231 h 639838"/>
              <a:gd name="connsiteX3" fmla="*/ 570191 w 1379414"/>
              <a:gd name="connsiteY3" fmla="*/ 15088 h 639838"/>
              <a:gd name="connsiteX4" fmla="*/ 679729 w 1379414"/>
              <a:gd name="connsiteY4" fmla="*/ 22231 h 639838"/>
              <a:gd name="connsiteX5" fmla="*/ 815460 w 1379414"/>
              <a:gd name="connsiteY5" fmla="*/ 17469 h 639838"/>
              <a:gd name="connsiteX6" fmla="*/ 1010722 w 1379414"/>
              <a:gd name="connsiteY6" fmla="*/ 12707 h 639838"/>
              <a:gd name="connsiteX7" fmla="*/ 1022629 w 1379414"/>
              <a:gd name="connsiteY7" fmla="*/ 167488 h 639838"/>
              <a:gd name="connsiteX8" fmla="*/ 1051204 w 1379414"/>
              <a:gd name="connsiteY8" fmla="*/ 298456 h 639838"/>
              <a:gd name="connsiteX9" fmla="*/ 1082160 w 1379414"/>
              <a:gd name="connsiteY9" fmla="*/ 396089 h 639838"/>
              <a:gd name="connsiteX10" fmla="*/ 1151216 w 1379414"/>
              <a:gd name="connsiteY10" fmla="*/ 488956 h 639838"/>
              <a:gd name="connsiteX11" fmla="*/ 1377435 w 1379414"/>
              <a:gd name="connsiteY11" fmla="*/ 627068 h 639838"/>
              <a:gd name="connsiteX12" fmla="*/ 1248847 w 1379414"/>
              <a:gd name="connsiteY12" fmla="*/ 617544 h 639838"/>
              <a:gd name="connsiteX13" fmla="*/ 1034537 w 1379414"/>
              <a:gd name="connsiteY13" fmla="*/ 484195 h 639838"/>
              <a:gd name="connsiteX14" fmla="*/ 836890 w 1379414"/>
              <a:gd name="connsiteY14" fmla="*/ 407995 h 639838"/>
              <a:gd name="connsiteX15" fmla="*/ 615435 w 1379414"/>
              <a:gd name="connsiteY15" fmla="*/ 367513 h 639838"/>
              <a:gd name="connsiteX16" fmla="*/ 472560 w 1379414"/>
              <a:gd name="connsiteY16" fmla="*/ 374656 h 639838"/>
              <a:gd name="connsiteX17" fmla="*/ 305872 w 1379414"/>
              <a:gd name="connsiteY17" fmla="*/ 436569 h 639838"/>
              <a:gd name="connsiteX18" fmla="*/ 208241 w 1379414"/>
              <a:gd name="connsiteY18" fmla="*/ 472287 h 639838"/>
              <a:gd name="connsiteX19" fmla="*/ 141566 w 1379414"/>
              <a:gd name="connsiteY19" fmla="*/ 443713 h 639838"/>
              <a:gd name="connsiteX20" fmla="*/ 101085 w 1379414"/>
              <a:gd name="connsiteY20" fmla="*/ 415137 h 639838"/>
              <a:gd name="connsiteX21" fmla="*/ 39172 w 1379414"/>
              <a:gd name="connsiteY21" fmla="*/ 365132 h 639838"/>
              <a:gd name="connsiteX22" fmla="*/ 1072 w 1379414"/>
              <a:gd name="connsiteY22" fmla="*/ 286551 h 639838"/>
              <a:gd name="connsiteX23" fmla="*/ 5835 w 1379414"/>
              <a:gd name="connsiteY23" fmla="*/ 160344 h 639838"/>
              <a:gd name="connsiteX24" fmla="*/ 186810 w 1379414"/>
              <a:gd name="connsiteY24" fmla="*/ 110338 h 639838"/>
              <a:gd name="connsiteX25" fmla="*/ 215385 w 1379414"/>
              <a:gd name="connsiteY25" fmla="*/ 43663 h 639838"/>
              <a:gd name="connsiteX26" fmla="*/ 358259 w 1379414"/>
              <a:gd name="connsiteY26" fmla="*/ 65096 h 639838"/>
              <a:gd name="connsiteX27" fmla="*/ 382072 w 1379414"/>
              <a:gd name="connsiteY27" fmla="*/ 3182 h 639838"/>
              <a:gd name="connsiteX0" fmla="*/ 382072 w 1379414"/>
              <a:gd name="connsiteY0" fmla="*/ 775 h 637431"/>
              <a:gd name="connsiteX1" fmla="*/ 422554 w 1379414"/>
              <a:gd name="connsiteY1" fmla="*/ 7919 h 637431"/>
              <a:gd name="connsiteX2" fmla="*/ 477323 w 1379414"/>
              <a:gd name="connsiteY2" fmla="*/ 19824 h 637431"/>
              <a:gd name="connsiteX3" fmla="*/ 570191 w 1379414"/>
              <a:gd name="connsiteY3" fmla="*/ 12681 h 637431"/>
              <a:gd name="connsiteX4" fmla="*/ 679729 w 1379414"/>
              <a:gd name="connsiteY4" fmla="*/ 19824 h 637431"/>
              <a:gd name="connsiteX5" fmla="*/ 815460 w 1379414"/>
              <a:gd name="connsiteY5" fmla="*/ 15062 h 637431"/>
              <a:gd name="connsiteX6" fmla="*/ 1010722 w 1379414"/>
              <a:gd name="connsiteY6" fmla="*/ 10300 h 637431"/>
              <a:gd name="connsiteX7" fmla="*/ 1022629 w 1379414"/>
              <a:gd name="connsiteY7" fmla="*/ 165081 h 637431"/>
              <a:gd name="connsiteX8" fmla="*/ 1051204 w 1379414"/>
              <a:gd name="connsiteY8" fmla="*/ 296049 h 637431"/>
              <a:gd name="connsiteX9" fmla="*/ 1082160 w 1379414"/>
              <a:gd name="connsiteY9" fmla="*/ 393682 h 637431"/>
              <a:gd name="connsiteX10" fmla="*/ 1151216 w 1379414"/>
              <a:gd name="connsiteY10" fmla="*/ 486549 h 637431"/>
              <a:gd name="connsiteX11" fmla="*/ 1377435 w 1379414"/>
              <a:gd name="connsiteY11" fmla="*/ 624661 h 637431"/>
              <a:gd name="connsiteX12" fmla="*/ 1248847 w 1379414"/>
              <a:gd name="connsiteY12" fmla="*/ 615137 h 637431"/>
              <a:gd name="connsiteX13" fmla="*/ 1034537 w 1379414"/>
              <a:gd name="connsiteY13" fmla="*/ 481788 h 637431"/>
              <a:gd name="connsiteX14" fmla="*/ 836890 w 1379414"/>
              <a:gd name="connsiteY14" fmla="*/ 405588 h 637431"/>
              <a:gd name="connsiteX15" fmla="*/ 615435 w 1379414"/>
              <a:gd name="connsiteY15" fmla="*/ 365106 h 637431"/>
              <a:gd name="connsiteX16" fmla="*/ 472560 w 1379414"/>
              <a:gd name="connsiteY16" fmla="*/ 372249 h 637431"/>
              <a:gd name="connsiteX17" fmla="*/ 305872 w 1379414"/>
              <a:gd name="connsiteY17" fmla="*/ 434162 h 637431"/>
              <a:gd name="connsiteX18" fmla="*/ 208241 w 1379414"/>
              <a:gd name="connsiteY18" fmla="*/ 469880 h 637431"/>
              <a:gd name="connsiteX19" fmla="*/ 141566 w 1379414"/>
              <a:gd name="connsiteY19" fmla="*/ 441306 h 637431"/>
              <a:gd name="connsiteX20" fmla="*/ 101085 w 1379414"/>
              <a:gd name="connsiteY20" fmla="*/ 412730 h 637431"/>
              <a:gd name="connsiteX21" fmla="*/ 39172 w 1379414"/>
              <a:gd name="connsiteY21" fmla="*/ 362725 h 637431"/>
              <a:gd name="connsiteX22" fmla="*/ 1072 w 1379414"/>
              <a:gd name="connsiteY22" fmla="*/ 284144 h 637431"/>
              <a:gd name="connsiteX23" fmla="*/ 5835 w 1379414"/>
              <a:gd name="connsiteY23" fmla="*/ 157937 h 637431"/>
              <a:gd name="connsiteX24" fmla="*/ 186810 w 1379414"/>
              <a:gd name="connsiteY24" fmla="*/ 107931 h 637431"/>
              <a:gd name="connsiteX25" fmla="*/ 215385 w 1379414"/>
              <a:gd name="connsiteY25" fmla="*/ 41256 h 637431"/>
              <a:gd name="connsiteX26" fmla="*/ 282059 w 1379414"/>
              <a:gd name="connsiteY26" fmla="*/ 22207 h 637431"/>
              <a:gd name="connsiteX27" fmla="*/ 382072 w 1379414"/>
              <a:gd name="connsiteY27" fmla="*/ 775 h 637431"/>
              <a:gd name="connsiteX0" fmla="*/ 395448 w 1392790"/>
              <a:gd name="connsiteY0" fmla="*/ 775 h 637431"/>
              <a:gd name="connsiteX1" fmla="*/ 435930 w 1392790"/>
              <a:gd name="connsiteY1" fmla="*/ 7919 h 637431"/>
              <a:gd name="connsiteX2" fmla="*/ 490699 w 1392790"/>
              <a:gd name="connsiteY2" fmla="*/ 19824 h 637431"/>
              <a:gd name="connsiteX3" fmla="*/ 583567 w 1392790"/>
              <a:gd name="connsiteY3" fmla="*/ 12681 h 637431"/>
              <a:gd name="connsiteX4" fmla="*/ 693105 w 1392790"/>
              <a:gd name="connsiteY4" fmla="*/ 19824 h 637431"/>
              <a:gd name="connsiteX5" fmla="*/ 828836 w 1392790"/>
              <a:gd name="connsiteY5" fmla="*/ 15062 h 637431"/>
              <a:gd name="connsiteX6" fmla="*/ 1024098 w 1392790"/>
              <a:gd name="connsiteY6" fmla="*/ 10300 h 637431"/>
              <a:gd name="connsiteX7" fmla="*/ 1036005 w 1392790"/>
              <a:gd name="connsiteY7" fmla="*/ 165081 h 637431"/>
              <a:gd name="connsiteX8" fmla="*/ 1064580 w 1392790"/>
              <a:gd name="connsiteY8" fmla="*/ 296049 h 637431"/>
              <a:gd name="connsiteX9" fmla="*/ 1095536 w 1392790"/>
              <a:gd name="connsiteY9" fmla="*/ 393682 h 637431"/>
              <a:gd name="connsiteX10" fmla="*/ 1164592 w 1392790"/>
              <a:gd name="connsiteY10" fmla="*/ 486549 h 637431"/>
              <a:gd name="connsiteX11" fmla="*/ 1390811 w 1392790"/>
              <a:gd name="connsiteY11" fmla="*/ 624661 h 637431"/>
              <a:gd name="connsiteX12" fmla="*/ 1262223 w 1392790"/>
              <a:gd name="connsiteY12" fmla="*/ 615137 h 637431"/>
              <a:gd name="connsiteX13" fmla="*/ 1047913 w 1392790"/>
              <a:gd name="connsiteY13" fmla="*/ 481788 h 637431"/>
              <a:gd name="connsiteX14" fmla="*/ 850266 w 1392790"/>
              <a:gd name="connsiteY14" fmla="*/ 405588 h 637431"/>
              <a:gd name="connsiteX15" fmla="*/ 628811 w 1392790"/>
              <a:gd name="connsiteY15" fmla="*/ 365106 h 637431"/>
              <a:gd name="connsiteX16" fmla="*/ 485936 w 1392790"/>
              <a:gd name="connsiteY16" fmla="*/ 372249 h 637431"/>
              <a:gd name="connsiteX17" fmla="*/ 319248 w 1392790"/>
              <a:gd name="connsiteY17" fmla="*/ 434162 h 637431"/>
              <a:gd name="connsiteX18" fmla="*/ 221617 w 1392790"/>
              <a:gd name="connsiteY18" fmla="*/ 469880 h 637431"/>
              <a:gd name="connsiteX19" fmla="*/ 154942 w 1392790"/>
              <a:gd name="connsiteY19" fmla="*/ 441306 h 637431"/>
              <a:gd name="connsiteX20" fmla="*/ 114461 w 1392790"/>
              <a:gd name="connsiteY20" fmla="*/ 412730 h 637431"/>
              <a:gd name="connsiteX21" fmla="*/ 52548 w 1392790"/>
              <a:gd name="connsiteY21" fmla="*/ 362725 h 637431"/>
              <a:gd name="connsiteX22" fmla="*/ 14448 w 1392790"/>
              <a:gd name="connsiteY22" fmla="*/ 284144 h 637431"/>
              <a:gd name="connsiteX23" fmla="*/ 19211 w 1392790"/>
              <a:gd name="connsiteY23" fmla="*/ 157937 h 637431"/>
              <a:gd name="connsiteX24" fmla="*/ 161 w 1392790"/>
              <a:gd name="connsiteY24" fmla="*/ 76975 h 637431"/>
              <a:gd name="connsiteX25" fmla="*/ 228761 w 1392790"/>
              <a:gd name="connsiteY25" fmla="*/ 41256 h 637431"/>
              <a:gd name="connsiteX26" fmla="*/ 295435 w 1392790"/>
              <a:gd name="connsiteY26" fmla="*/ 22207 h 637431"/>
              <a:gd name="connsiteX27" fmla="*/ 395448 w 1392790"/>
              <a:gd name="connsiteY27" fmla="*/ 775 h 637431"/>
              <a:gd name="connsiteX0" fmla="*/ 395466 w 1392808"/>
              <a:gd name="connsiteY0" fmla="*/ 775 h 637431"/>
              <a:gd name="connsiteX1" fmla="*/ 435948 w 1392808"/>
              <a:gd name="connsiteY1" fmla="*/ 7919 h 637431"/>
              <a:gd name="connsiteX2" fmla="*/ 490717 w 1392808"/>
              <a:gd name="connsiteY2" fmla="*/ 19824 h 637431"/>
              <a:gd name="connsiteX3" fmla="*/ 583585 w 1392808"/>
              <a:gd name="connsiteY3" fmla="*/ 12681 h 637431"/>
              <a:gd name="connsiteX4" fmla="*/ 693123 w 1392808"/>
              <a:gd name="connsiteY4" fmla="*/ 19824 h 637431"/>
              <a:gd name="connsiteX5" fmla="*/ 828854 w 1392808"/>
              <a:gd name="connsiteY5" fmla="*/ 15062 h 637431"/>
              <a:gd name="connsiteX6" fmla="*/ 1024116 w 1392808"/>
              <a:gd name="connsiteY6" fmla="*/ 10300 h 637431"/>
              <a:gd name="connsiteX7" fmla="*/ 1036023 w 1392808"/>
              <a:gd name="connsiteY7" fmla="*/ 165081 h 637431"/>
              <a:gd name="connsiteX8" fmla="*/ 1064598 w 1392808"/>
              <a:gd name="connsiteY8" fmla="*/ 296049 h 637431"/>
              <a:gd name="connsiteX9" fmla="*/ 1095554 w 1392808"/>
              <a:gd name="connsiteY9" fmla="*/ 393682 h 637431"/>
              <a:gd name="connsiteX10" fmla="*/ 1164610 w 1392808"/>
              <a:gd name="connsiteY10" fmla="*/ 486549 h 637431"/>
              <a:gd name="connsiteX11" fmla="*/ 1390829 w 1392808"/>
              <a:gd name="connsiteY11" fmla="*/ 624661 h 637431"/>
              <a:gd name="connsiteX12" fmla="*/ 1262241 w 1392808"/>
              <a:gd name="connsiteY12" fmla="*/ 615137 h 637431"/>
              <a:gd name="connsiteX13" fmla="*/ 1047931 w 1392808"/>
              <a:gd name="connsiteY13" fmla="*/ 481788 h 637431"/>
              <a:gd name="connsiteX14" fmla="*/ 850284 w 1392808"/>
              <a:gd name="connsiteY14" fmla="*/ 405588 h 637431"/>
              <a:gd name="connsiteX15" fmla="*/ 628829 w 1392808"/>
              <a:gd name="connsiteY15" fmla="*/ 365106 h 637431"/>
              <a:gd name="connsiteX16" fmla="*/ 485954 w 1392808"/>
              <a:gd name="connsiteY16" fmla="*/ 372249 h 637431"/>
              <a:gd name="connsiteX17" fmla="*/ 319266 w 1392808"/>
              <a:gd name="connsiteY17" fmla="*/ 434162 h 637431"/>
              <a:gd name="connsiteX18" fmla="*/ 221635 w 1392808"/>
              <a:gd name="connsiteY18" fmla="*/ 469880 h 637431"/>
              <a:gd name="connsiteX19" fmla="*/ 154960 w 1392808"/>
              <a:gd name="connsiteY19" fmla="*/ 441306 h 637431"/>
              <a:gd name="connsiteX20" fmla="*/ 114479 w 1392808"/>
              <a:gd name="connsiteY20" fmla="*/ 412730 h 637431"/>
              <a:gd name="connsiteX21" fmla="*/ 52566 w 1392808"/>
              <a:gd name="connsiteY21" fmla="*/ 362725 h 637431"/>
              <a:gd name="connsiteX22" fmla="*/ 14466 w 1392808"/>
              <a:gd name="connsiteY22" fmla="*/ 284144 h 637431"/>
              <a:gd name="connsiteX23" fmla="*/ 19229 w 1392808"/>
              <a:gd name="connsiteY23" fmla="*/ 157937 h 637431"/>
              <a:gd name="connsiteX24" fmla="*/ 179 w 1392808"/>
              <a:gd name="connsiteY24" fmla="*/ 76975 h 637431"/>
              <a:gd name="connsiteX25" fmla="*/ 204966 w 1392808"/>
              <a:gd name="connsiteY25" fmla="*/ 26968 h 637431"/>
              <a:gd name="connsiteX26" fmla="*/ 295453 w 1392808"/>
              <a:gd name="connsiteY26" fmla="*/ 22207 h 637431"/>
              <a:gd name="connsiteX27" fmla="*/ 395466 w 1392808"/>
              <a:gd name="connsiteY27" fmla="*/ 775 h 637431"/>
              <a:gd name="connsiteX0" fmla="*/ 395466 w 1392808"/>
              <a:gd name="connsiteY0" fmla="*/ 775 h 637431"/>
              <a:gd name="connsiteX1" fmla="*/ 435948 w 1392808"/>
              <a:gd name="connsiteY1" fmla="*/ 7919 h 637431"/>
              <a:gd name="connsiteX2" fmla="*/ 490717 w 1392808"/>
              <a:gd name="connsiteY2" fmla="*/ 19824 h 637431"/>
              <a:gd name="connsiteX3" fmla="*/ 583585 w 1392808"/>
              <a:gd name="connsiteY3" fmla="*/ 12681 h 637431"/>
              <a:gd name="connsiteX4" fmla="*/ 693123 w 1392808"/>
              <a:gd name="connsiteY4" fmla="*/ 19824 h 637431"/>
              <a:gd name="connsiteX5" fmla="*/ 828854 w 1392808"/>
              <a:gd name="connsiteY5" fmla="*/ 15062 h 637431"/>
              <a:gd name="connsiteX6" fmla="*/ 1024116 w 1392808"/>
              <a:gd name="connsiteY6" fmla="*/ 10300 h 637431"/>
              <a:gd name="connsiteX7" fmla="*/ 1036023 w 1392808"/>
              <a:gd name="connsiteY7" fmla="*/ 165081 h 637431"/>
              <a:gd name="connsiteX8" fmla="*/ 1064598 w 1392808"/>
              <a:gd name="connsiteY8" fmla="*/ 296049 h 637431"/>
              <a:gd name="connsiteX9" fmla="*/ 1095554 w 1392808"/>
              <a:gd name="connsiteY9" fmla="*/ 393682 h 637431"/>
              <a:gd name="connsiteX10" fmla="*/ 1164610 w 1392808"/>
              <a:gd name="connsiteY10" fmla="*/ 486549 h 637431"/>
              <a:gd name="connsiteX11" fmla="*/ 1390829 w 1392808"/>
              <a:gd name="connsiteY11" fmla="*/ 624661 h 637431"/>
              <a:gd name="connsiteX12" fmla="*/ 1262241 w 1392808"/>
              <a:gd name="connsiteY12" fmla="*/ 615137 h 637431"/>
              <a:gd name="connsiteX13" fmla="*/ 1047931 w 1392808"/>
              <a:gd name="connsiteY13" fmla="*/ 481788 h 637431"/>
              <a:gd name="connsiteX14" fmla="*/ 850284 w 1392808"/>
              <a:gd name="connsiteY14" fmla="*/ 405588 h 637431"/>
              <a:gd name="connsiteX15" fmla="*/ 628829 w 1392808"/>
              <a:gd name="connsiteY15" fmla="*/ 365106 h 637431"/>
              <a:gd name="connsiteX16" fmla="*/ 485954 w 1392808"/>
              <a:gd name="connsiteY16" fmla="*/ 372249 h 637431"/>
              <a:gd name="connsiteX17" fmla="*/ 319266 w 1392808"/>
              <a:gd name="connsiteY17" fmla="*/ 434162 h 637431"/>
              <a:gd name="connsiteX18" fmla="*/ 221635 w 1392808"/>
              <a:gd name="connsiteY18" fmla="*/ 469880 h 637431"/>
              <a:gd name="connsiteX19" fmla="*/ 154960 w 1392808"/>
              <a:gd name="connsiteY19" fmla="*/ 441306 h 637431"/>
              <a:gd name="connsiteX20" fmla="*/ 114479 w 1392808"/>
              <a:gd name="connsiteY20" fmla="*/ 412730 h 637431"/>
              <a:gd name="connsiteX21" fmla="*/ 52566 w 1392808"/>
              <a:gd name="connsiteY21" fmla="*/ 362725 h 637431"/>
              <a:gd name="connsiteX22" fmla="*/ 14466 w 1392808"/>
              <a:gd name="connsiteY22" fmla="*/ 284144 h 637431"/>
              <a:gd name="connsiteX23" fmla="*/ 19229 w 1392808"/>
              <a:gd name="connsiteY23" fmla="*/ 157937 h 637431"/>
              <a:gd name="connsiteX24" fmla="*/ 179 w 1392808"/>
              <a:gd name="connsiteY24" fmla="*/ 76975 h 637431"/>
              <a:gd name="connsiteX25" fmla="*/ 204966 w 1392808"/>
              <a:gd name="connsiteY25" fmla="*/ 26968 h 637431"/>
              <a:gd name="connsiteX26" fmla="*/ 278785 w 1392808"/>
              <a:gd name="connsiteY26" fmla="*/ 22207 h 637431"/>
              <a:gd name="connsiteX27" fmla="*/ 395466 w 1392808"/>
              <a:gd name="connsiteY27" fmla="*/ 775 h 637431"/>
              <a:gd name="connsiteX0" fmla="*/ 388322 w 1392808"/>
              <a:gd name="connsiteY0" fmla="*/ 17444 h 637431"/>
              <a:gd name="connsiteX1" fmla="*/ 435948 w 1392808"/>
              <a:gd name="connsiteY1" fmla="*/ 7919 h 637431"/>
              <a:gd name="connsiteX2" fmla="*/ 490717 w 1392808"/>
              <a:gd name="connsiteY2" fmla="*/ 19824 h 637431"/>
              <a:gd name="connsiteX3" fmla="*/ 583585 w 1392808"/>
              <a:gd name="connsiteY3" fmla="*/ 12681 h 637431"/>
              <a:gd name="connsiteX4" fmla="*/ 693123 w 1392808"/>
              <a:gd name="connsiteY4" fmla="*/ 19824 h 637431"/>
              <a:gd name="connsiteX5" fmla="*/ 828854 w 1392808"/>
              <a:gd name="connsiteY5" fmla="*/ 15062 h 637431"/>
              <a:gd name="connsiteX6" fmla="*/ 1024116 w 1392808"/>
              <a:gd name="connsiteY6" fmla="*/ 10300 h 637431"/>
              <a:gd name="connsiteX7" fmla="*/ 1036023 w 1392808"/>
              <a:gd name="connsiteY7" fmla="*/ 165081 h 637431"/>
              <a:gd name="connsiteX8" fmla="*/ 1064598 w 1392808"/>
              <a:gd name="connsiteY8" fmla="*/ 296049 h 637431"/>
              <a:gd name="connsiteX9" fmla="*/ 1095554 w 1392808"/>
              <a:gd name="connsiteY9" fmla="*/ 393682 h 637431"/>
              <a:gd name="connsiteX10" fmla="*/ 1164610 w 1392808"/>
              <a:gd name="connsiteY10" fmla="*/ 486549 h 637431"/>
              <a:gd name="connsiteX11" fmla="*/ 1390829 w 1392808"/>
              <a:gd name="connsiteY11" fmla="*/ 624661 h 637431"/>
              <a:gd name="connsiteX12" fmla="*/ 1262241 w 1392808"/>
              <a:gd name="connsiteY12" fmla="*/ 615137 h 637431"/>
              <a:gd name="connsiteX13" fmla="*/ 1047931 w 1392808"/>
              <a:gd name="connsiteY13" fmla="*/ 481788 h 637431"/>
              <a:gd name="connsiteX14" fmla="*/ 850284 w 1392808"/>
              <a:gd name="connsiteY14" fmla="*/ 405588 h 637431"/>
              <a:gd name="connsiteX15" fmla="*/ 628829 w 1392808"/>
              <a:gd name="connsiteY15" fmla="*/ 365106 h 637431"/>
              <a:gd name="connsiteX16" fmla="*/ 485954 w 1392808"/>
              <a:gd name="connsiteY16" fmla="*/ 372249 h 637431"/>
              <a:gd name="connsiteX17" fmla="*/ 319266 w 1392808"/>
              <a:gd name="connsiteY17" fmla="*/ 434162 h 637431"/>
              <a:gd name="connsiteX18" fmla="*/ 221635 w 1392808"/>
              <a:gd name="connsiteY18" fmla="*/ 469880 h 637431"/>
              <a:gd name="connsiteX19" fmla="*/ 154960 w 1392808"/>
              <a:gd name="connsiteY19" fmla="*/ 441306 h 637431"/>
              <a:gd name="connsiteX20" fmla="*/ 114479 w 1392808"/>
              <a:gd name="connsiteY20" fmla="*/ 412730 h 637431"/>
              <a:gd name="connsiteX21" fmla="*/ 52566 w 1392808"/>
              <a:gd name="connsiteY21" fmla="*/ 362725 h 637431"/>
              <a:gd name="connsiteX22" fmla="*/ 14466 w 1392808"/>
              <a:gd name="connsiteY22" fmla="*/ 284144 h 637431"/>
              <a:gd name="connsiteX23" fmla="*/ 19229 w 1392808"/>
              <a:gd name="connsiteY23" fmla="*/ 157937 h 637431"/>
              <a:gd name="connsiteX24" fmla="*/ 179 w 1392808"/>
              <a:gd name="connsiteY24" fmla="*/ 76975 h 637431"/>
              <a:gd name="connsiteX25" fmla="*/ 204966 w 1392808"/>
              <a:gd name="connsiteY25" fmla="*/ 26968 h 637431"/>
              <a:gd name="connsiteX26" fmla="*/ 278785 w 1392808"/>
              <a:gd name="connsiteY26" fmla="*/ 22207 h 637431"/>
              <a:gd name="connsiteX27" fmla="*/ 388322 w 1392808"/>
              <a:gd name="connsiteY27" fmla="*/ 17444 h 637431"/>
              <a:gd name="connsiteX0" fmla="*/ 388322 w 1392808"/>
              <a:gd name="connsiteY0" fmla="*/ 17444 h 637431"/>
              <a:gd name="connsiteX1" fmla="*/ 445473 w 1392808"/>
              <a:gd name="connsiteY1" fmla="*/ 19825 h 637431"/>
              <a:gd name="connsiteX2" fmla="*/ 490717 w 1392808"/>
              <a:gd name="connsiteY2" fmla="*/ 19824 h 637431"/>
              <a:gd name="connsiteX3" fmla="*/ 583585 w 1392808"/>
              <a:gd name="connsiteY3" fmla="*/ 12681 h 637431"/>
              <a:gd name="connsiteX4" fmla="*/ 693123 w 1392808"/>
              <a:gd name="connsiteY4" fmla="*/ 19824 h 637431"/>
              <a:gd name="connsiteX5" fmla="*/ 828854 w 1392808"/>
              <a:gd name="connsiteY5" fmla="*/ 15062 h 637431"/>
              <a:gd name="connsiteX6" fmla="*/ 1024116 w 1392808"/>
              <a:gd name="connsiteY6" fmla="*/ 10300 h 637431"/>
              <a:gd name="connsiteX7" fmla="*/ 1036023 w 1392808"/>
              <a:gd name="connsiteY7" fmla="*/ 165081 h 637431"/>
              <a:gd name="connsiteX8" fmla="*/ 1064598 w 1392808"/>
              <a:gd name="connsiteY8" fmla="*/ 296049 h 637431"/>
              <a:gd name="connsiteX9" fmla="*/ 1095554 w 1392808"/>
              <a:gd name="connsiteY9" fmla="*/ 393682 h 637431"/>
              <a:gd name="connsiteX10" fmla="*/ 1164610 w 1392808"/>
              <a:gd name="connsiteY10" fmla="*/ 486549 h 637431"/>
              <a:gd name="connsiteX11" fmla="*/ 1390829 w 1392808"/>
              <a:gd name="connsiteY11" fmla="*/ 624661 h 637431"/>
              <a:gd name="connsiteX12" fmla="*/ 1262241 w 1392808"/>
              <a:gd name="connsiteY12" fmla="*/ 615137 h 637431"/>
              <a:gd name="connsiteX13" fmla="*/ 1047931 w 1392808"/>
              <a:gd name="connsiteY13" fmla="*/ 481788 h 637431"/>
              <a:gd name="connsiteX14" fmla="*/ 850284 w 1392808"/>
              <a:gd name="connsiteY14" fmla="*/ 405588 h 637431"/>
              <a:gd name="connsiteX15" fmla="*/ 628829 w 1392808"/>
              <a:gd name="connsiteY15" fmla="*/ 365106 h 637431"/>
              <a:gd name="connsiteX16" fmla="*/ 485954 w 1392808"/>
              <a:gd name="connsiteY16" fmla="*/ 372249 h 637431"/>
              <a:gd name="connsiteX17" fmla="*/ 319266 w 1392808"/>
              <a:gd name="connsiteY17" fmla="*/ 434162 h 637431"/>
              <a:gd name="connsiteX18" fmla="*/ 221635 w 1392808"/>
              <a:gd name="connsiteY18" fmla="*/ 469880 h 637431"/>
              <a:gd name="connsiteX19" fmla="*/ 154960 w 1392808"/>
              <a:gd name="connsiteY19" fmla="*/ 441306 h 637431"/>
              <a:gd name="connsiteX20" fmla="*/ 114479 w 1392808"/>
              <a:gd name="connsiteY20" fmla="*/ 412730 h 637431"/>
              <a:gd name="connsiteX21" fmla="*/ 52566 w 1392808"/>
              <a:gd name="connsiteY21" fmla="*/ 362725 h 637431"/>
              <a:gd name="connsiteX22" fmla="*/ 14466 w 1392808"/>
              <a:gd name="connsiteY22" fmla="*/ 284144 h 637431"/>
              <a:gd name="connsiteX23" fmla="*/ 19229 w 1392808"/>
              <a:gd name="connsiteY23" fmla="*/ 157937 h 637431"/>
              <a:gd name="connsiteX24" fmla="*/ 179 w 1392808"/>
              <a:gd name="connsiteY24" fmla="*/ 76975 h 637431"/>
              <a:gd name="connsiteX25" fmla="*/ 204966 w 1392808"/>
              <a:gd name="connsiteY25" fmla="*/ 26968 h 637431"/>
              <a:gd name="connsiteX26" fmla="*/ 278785 w 1392808"/>
              <a:gd name="connsiteY26" fmla="*/ 22207 h 637431"/>
              <a:gd name="connsiteX27" fmla="*/ 388322 w 1392808"/>
              <a:gd name="connsiteY27" fmla="*/ 17444 h 637431"/>
              <a:gd name="connsiteX0" fmla="*/ 388322 w 1392808"/>
              <a:gd name="connsiteY0" fmla="*/ 15559 h 635546"/>
              <a:gd name="connsiteX1" fmla="*/ 445473 w 1392808"/>
              <a:gd name="connsiteY1" fmla="*/ 17940 h 635546"/>
              <a:gd name="connsiteX2" fmla="*/ 490717 w 1392808"/>
              <a:gd name="connsiteY2" fmla="*/ 17939 h 635546"/>
              <a:gd name="connsiteX3" fmla="*/ 583585 w 1392808"/>
              <a:gd name="connsiteY3" fmla="*/ 10796 h 635546"/>
              <a:gd name="connsiteX4" fmla="*/ 693123 w 1392808"/>
              <a:gd name="connsiteY4" fmla="*/ 17939 h 635546"/>
              <a:gd name="connsiteX5" fmla="*/ 828854 w 1392808"/>
              <a:gd name="connsiteY5" fmla="*/ 20321 h 635546"/>
              <a:gd name="connsiteX6" fmla="*/ 1024116 w 1392808"/>
              <a:gd name="connsiteY6" fmla="*/ 8415 h 635546"/>
              <a:gd name="connsiteX7" fmla="*/ 1036023 w 1392808"/>
              <a:gd name="connsiteY7" fmla="*/ 163196 h 635546"/>
              <a:gd name="connsiteX8" fmla="*/ 1064598 w 1392808"/>
              <a:gd name="connsiteY8" fmla="*/ 294164 h 635546"/>
              <a:gd name="connsiteX9" fmla="*/ 1095554 w 1392808"/>
              <a:gd name="connsiteY9" fmla="*/ 391797 h 635546"/>
              <a:gd name="connsiteX10" fmla="*/ 1164610 w 1392808"/>
              <a:gd name="connsiteY10" fmla="*/ 484664 h 635546"/>
              <a:gd name="connsiteX11" fmla="*/ 1390829 w 1392808"/>
              <a:gd name="connsiteY11" fmla="*/ 622776 h 635546"/>
              <a:gd name="connsiteX12" fmla="*/ 1262241 w 1392808"/>
              <a:gd name="connsiteY12" fmla="*/ 613252 h 635546"/>
              <a:gd name="connsiteX13" fmla="*/ 1047931 w 1392808"/>
              <a:gd name="connsiteY13" fmla="*/ 479903 h 635546"/>
              <a:gd name="connsiteX14" fmla="*/ 850284 w 1392808"/>
              <a:gd name="connsiteY14" fmla="*/ 403703 h 635546"/>
              <a:gd name="connsiteX15" fmla="*/ 628829 w 1392808"/>
              <a:gd name="connsiteY15" fmla="*/ 363221 h 635546"/>
              <a:gd name="connsiteX16" fmla="*/ 485954 w 1392808"/>
              <a:gd name="connsiteY16" fmla="*/ 370364 h 635546"/>
              <a:gd name="connsiteX17" fmla="*/ 319266 w 1392808"/>
              <a:gd name="connsiteY17" fmla="*/ 432277 h 635546"/>
              <a:gd name="connsiteX18" fmla="*/ 221635 w 1392808"/>
              <a:gd name="connsiteY18" fmla="*/ 467995 h 635546"/>
              <a:gd name="connsiteX19" fmla="*/ 154960 w 1392808"/>
              <a:gd name="connsiteY19" fmla="*/ 439421 h 635546"/>
              <a:gd name="connsiteX20" fmla="*/ 114479 w 1392808"/>
              <a:gd name="connsiteY20" fmla="*/ 410845 h 635546"/>
              <a:gd name="connsiteX21" fmla="*/ 52566 w 1392808"/>
              <a:gd name="connsiteY21" fmla="*/ 360840 h 635546"/>
              <a:gd name="connsiteX22" fmla="*/ 14466 w 1392808"/>
              <a:gd name="connsiteY22" fmla="*/ 282259 h 635546"/>
              <a:gd name="connsiteX23" fmla="*/ 19229 w 1392808"/>
              <a:gd name="connsiteY23" fmla="*/ 156052 h 635546"/>
              <a:gd name="connsiteX24" fmla="*/ 179 w 1392808"/>
              <a:gd name="connsiteY24" fmla="*/ 75090 h 635546"/>
              <a:gd name="connsiteX25" fmla="*/ 204966 w 1392808"/>
              <a:gd name="connsiteY25" fmla="*/ 25083 h 635546"/>
              <a:gd name="connsiteX26" fmla="*/ 278785 w 1392808"/>
              <a:gd name="connsiteY26" fmla="*/ 20322 h 635546"/>
              <a:gd name="connsiteX27" fmla="*/ 388322 w 1392808"/>
              <a:gd name="connsiteY27" fmla="*/ 15559 h 635546"/>
              <a:gd name="connsiteX0" fmla="*/ 388322 w 1392808"/>
              <a:gd name="connsiteY0" fmla="*/ 6239 h 626226"/>
              <a:gd name="connsiteX1" fmla="*/ 445473 w 1392808"/>
              <a:gd name="connsiteY1" fmla="*/ 8620 h 626226"/>
              <a:gd name="connsiteX2" fmla="*/ 490717 w 1392808"/>
              <a:gd name="connsiteY2" fmla="*/ 8619 h 626226"/>
              <a:gd name="connsiteX3" fmla="*/ 583585 w 1392808"/>
              <a:gd name="connsiteY3" fmla="*/ 1476 h 626226"/>
              <a:gd name="connsiteX4" fmla="*/ 693123 w 1392808"/>
              <a:gd name="connsiteY4" fmla="*/ 8619 h 626226"/>
              <a:gd name="connsiteX5" fmla="*/ 828854 w 1392808"/>
              <a:gd name="connsiteY5" fmla="*/ 11001 h 626226"/>
              <a:gd name="connsiteX6" fmla="*/ 1016972 w 1392808"/>
              <a:gd name="connsiteY6" fmla="*/ 18145 h 626226"/>
              <a:gd name="connsiteX7" fmla="*/ 1036023 w 1392808"/>
              <a:gd name="connsiteY7" fmla="*/ 153876 h 626226"/>
              <a:gd name="connsiteX8" fmla="*/ 1064598 w 1392808"/>
              <a:gd name="connsiteY8" fmla="*/ 284844 h 626226"/>
              <a:gd name="connsiteX9" fmla="*/ 1095554 w 1392808"/>
              <a:gd name="connsiteY9" fmla="*/ 382477 h 626226"/>
              <a:gd name="connsiteX10" fmla="*/ 1164610 w 1392808"/>
              <a:gd name="connsiteY10" fmla="*/ 475344 h 626226"/>
              <a:gd name="connsiteX11" fmla="*/ 1390829 w 1392808"/>
              <a:gd name="connsiteY11" fmla="*/ 613456 h 626226"/>
              <a:gd name="connsiteX12" fmla="*/ 1262241 w 1392808"/>
              <a:gd name="connsiteY12" fmla="*/ 603932 h 626226"/>
              <a:gd name="connsiteX13" fmla="*/ 1047931 w 1392808"/>
              <a:gd name="connsiteY13" fmla="*/ 470583 h 626226"/>
              <a:gd name="connsiteX14" fmla="*/ 850284 w 1392808"/>
              <a:gd name="connsiteY14" fmla="*/ 394383 h 626226"/>
              <a:gd name="connsiteX15" fmla="*/ 628829 w 1392808"/>
              <a:gd name="connsiteY15" fmla="*/ 353901 h 626226"/>
              <a:gd name="connsiteX16" fmla="*/ 485954 w 1392808"/>
              <a:gd name="connsiteY16" fmla="*/ 361044 h 626226"/>
              <a:gd name="connsiteX17" fmla="*/ 319266 w 1392808"/>
              <a:gd name="connsiteY17" fmla="*/ 422957 h 626226"/>
              <a:gd name="connsiteX18" fmla="*/ 221635 w 1392808"/>
              <a:gd name="connsiteY18" fmla="*/ 458675 h 626226"/>
              <a:gd name="connsiteX19" fmla="*/ 154960 w 1392808"/>
              <a:gd name="connsiteY19" fmla="*/ 430101 h 626226"/>
              <a:gd name="connsiteX20" fmla="*/ 114479 w 1392808"/>
              <a:gd name="connsiteY20" fmla="*/ 401525 h 626226"/>
              <a:gd name="connsiteX21" fmla="*/ 52566 w 1392808"/>
              <a:gd name="connsiteY21" fmla="*/ 351520 h 626226"/>
              <a:gd name="connsiteX22" fmla="*/ 14466 w 1392808"/>
              <a:gd name="connsiteY22" fmla="*/ 272939 h 626226"/>
              <a:gd name="connsiteX23" fmla="*/ 19229 w 1392808"/>
              <a:gd name="connsiteY23" fmla="*/ 146732 h 626226"/>
              <a:gd name="connsiteX24" fmla="*/ 179 w 1392808"/>
              <a:gd name="connsiteY24" fmla="*/ 65770 h 626226"/>
              <a:gd name="connsiteX25" fmla="*/ 204966 w 1392808"/>
              <a:gd name="connsiteY25" fmla="*/ 15763 h 626226"/>
              <a:gd name="connsiteX26" fmla="*/ 278785 w 1392808"/>
              <a:gd name="connsiteY26" fmla="*/ 11002 h 626226"/>
              <a:gd name="connsiteX27" fmla="*/ 388322 w 1392808"/>
              <a:gd name="connsiteY27" fmla="*/ 6239 h 626226"/>
              <a:gd name="connsiteX0" fmla="*/ 388322 w 1392808"/>
              <a:gd name="connsiteY0" fmla="*/ 6239 h 626226"/>
              <a:gd name="connsiteX1" fmla="*/ 445473 w 1392808"/>
              <a:gd name="connsiteY1" fmla="*/ 8620 h 626226"/>
              <a:gd name="connsiteX2" fmla="*/ 490717 w 1392808"/>
              <a:gd name="connsiteY2" fmla="*/ 8619 h 626226"/>
              <a:gd name="connsiteX3" fmla="*/ 583585 w 1392808"/>
              <a:gd name="connsiteY3" fmla="*/ 1476 h 626226"/>
              <a:gd name="connsiteX4" fmla="*/ 693123 w 1392808"/>
              <a:gd name="connsiteY4" fmla="*/ 8619 h 626226"/>
              <a:gd name="connsiteX5" fmla="*/ 828854 w 1392808"/>
              <a:gd name="connsiteY5" fmla="*/ 11001 h 626226"/>
              <a:gd name="connsiteX6" fmla="*/ 1007447 w 1392808"/>
              <a:gd name="connsiteY6" fmla="*/ 18145 h 626226"/>
              <a:gd name="connsiteX7" fmla="*/ 1036023 w 1392808"/>
              <a:gd name="connsiteY7" fmla="*/ 153876 h 626226"/>
              <a:gd name="connsiteX8" fmla="*/ 1064598 w 1392808"/>
              <a:gd name="connsiteY8" fmla="*/ 284844 h 626226"/>
              <a:gd name="connsiteX9" fmla="*/ 1095554 w 1392808"/>
              <a:gd name="connsiteY9" fmla="*/ 382477 h 626226"/>
              <a:gd name="connsiteX10" fmla="*/ 1164610 w 1392808"/>
              <a:gd name="connsiteY10" fmla="*/ 475344 h 626226"/>
              <a:gd name="connsiteX11" fmla="*/ 1390829 w 1392808"/>
              <a:gd name="connsiteY11" fmla="*/ 613456 h 626226"/>
              <a:gd name="connsiteX12" fmla="*/ 1262241 w 1392808"/>
              <a:gd name="connsiteY12" fmla="*/ 603932 h 626226"/>
              <a:gd name="connsiteX13" fmla="*/ 1047931 w 1392808"/>
              <a:gd name="connsiteY13" fmla="*/ 470583 h 626226"/>
              <a:gd name="connsiteX14" fmla="*/ 850284 w 1392808"/>
              <a:gd name="connsiteY14" fmla="*/ 394383 h 626226"/>
              <a:gd name="connsiteX15" fmla="*/ 628829 w 1392808"/>
              <a:gd name="connsiteY15" fmla="*/ 353901 h 626226"/>
              <a:gd name="connsiteX16" fmla="*/ 485954 w 1392808"/>
              <a:gd name="connsiteY16" fmla="*/ 361044 h 626226"/>
              <a:gd name="connsiteX17" fmla="*/ 319266 w 1392808"/>
              <a:gd name="connsiteY17" fmla="*/ 422957 h 626226"/>
              <a:gd name="connsiteX18" fmla="*/ 221635 w 1392808"/>
              <a:gd name="connsiteY18" fmla="*/ 458675 h 626226"/>
              <a:gd name="connsiteX19" fmla="*/ 154960 w 1392808"/>
              <a:gd name="connsiteY19" fmla="*/ 430101 h 626226"/>
              <a:gd name="connsiteX20" fmla="*/ 114479 w 1392808"/>
              <a:gd name="connsiteY20" fmla="*/ 401525 h 626226"/>
              <a:gd name="connsiteX21" fmla="*/ 52566 w 1392808"/>
              <a:gd name="connsiteY21" fmla="*/ 351520 h 626226"/>
              <a:gd name="connsiteX22" fmla="*/ 14466 w 1392808"/>
              <a:gd name="connsiteY22" fmla="*/ 272939 h 626226"/>
              <a:gd name="connsiteX23" fmla="*/ 19229 w 1392808"/>
              <a:gd name="connsiteY23" fmla="*/ 146732 h 626226"/>
              <a:gd name="connsiteX24" fmla="*/ 179 w 1392808"/>
              <a:gd name="connsiteY24" fmla="*/ 65770 h 626226"/>
              <a:gd name="connsiteX25" fmla="*/ 204966 w 1392808"/>
              <a:gd name="connsiteY25" fmla="*/ 15763 h 626226"/>
              <a:gd name="connsiteX26" fmla="*/ 278785 w 1392808"/>
              <a:gd name="connsiteY26" fmla="*/ 11002 h 626226"/>
              <a:gd name="connsiteX27" fmla="*/ 388322 w 1392808"/>
              <a:gd name="connsiteY27" fmla="*/ 6239 h 626226"/>
              <a:gd name="connsiteX0" fmla="*/ 388322 w 1391976"/>
              <a:gd name="connsiteY0" fmla="*/ 6239 h 623869"/>
              <a:gd name="connsiteX1" fmla="*/ 445473 w 1391976"/>
              <a:gd name="connsiteY1" fmla="*/ 8620 h 623869"/>
              <a:gd name="connsiteX2" fmla="*/ 490717 w 1391976"/>
              <a:gd name="connsiteY2" fmla="*/ 8619 h 623869"/>
              <a:gd name="connsiteX3" fmla="*/ 583585 w 1391976"/>
              <a:gd name="connsiteY3" fmla="*/ 1476 h 623869"/>
              <a:gd name="connsiteX4" fmla="*/ 693123 w 1391976"/>
              <a:gd name="connsiteY4" fmla="*/ 8619 h 623869"/>
              <a:gd name="connsiteX5" fmla="*/ 828854 w 1391976"/>
              <a:gd name="connsiteY5" fmla="*/ 11001 h 623869"/>
              <a:gd name="connsiteX6" fmla="*/ 1007447 w 1391976"/>
              <a:gd name="connsiteY6" fmla="*/ 18145 h 623869"/>
              <a:gd name="connsiteX7" fmla="*/ 1036023 w 1391976"/>
              <a:gd name="connsiteY7" fmla="*/ 153876 h 623869"/>
              <a:gd name="connsiteX8" fmla="*/ 1064598 w 1391976"/>
              <a:gd name="connsiteY8" fmla="*/ 284844 h 623869"/>
              <a:gd name="connsiteX9" fmla="*/ 1095554 w 1391976"/>
              <a:gd name="connsiteY9" fmla="*/ 382477 h 623869"/>
              <a:gd name="connsiteX10" fmla="*/ 1190803 w 1391976"/>
              <a:gd name="connsiteY10" fmla="*/ 508681 h 623869"/>
              <a:gd name="connsiteX11" fmla="*/ 1390829 w 1391976"/>
              <a:gd name="connsiteY11" fmla="*/ 613456 h 623869"/>
              <a:gd name="connsiteX12" fmla="*/ 1262241 w 1391976"/>
              <a:gd name="connsiteY12" fmla="*/ 603932 h 623869"/>
              <a:gd name="connsiteX13" fmla="*/ 1047931 w 1391976"/>
              <a:gd name="connsiteY13" fmla="*/ 470583 h 623869"/>
              <a:gd name="connsiteX14" fmla="*/ 850284 w 1391976"/>
              <a:gd name="connsiteY14" fmla="*/ 394383 h 623869"/>
              <a:gd name="connsiteX15" fmla="*/ 628829 w 1391976"/>
              <a:gd name="connsiteY15" fmla="*/ 353901 h 623869"/>
              <a:gd name="connsiteX16" fmla="*/ 485954 w 1391976"/>
              <a:gd name="connsiteY16" fmla="*/ 361044 h 623869"/>
              <a:gd name="connsiteX17" fmla="*/ 319266 w 1391976"/>
              <a:gd name="connsiteY17" fmla="*/ 422957 h 623869"/>
              <a:gd name="connsiteX18" fmla="*/ 221635 w 1391976"/>
              <a:gd name="connsiteY18" fmla="*/ 458675 h 623869"/>
              <a:gd name="connsiteX19" fmla="*/ 154960 w 1391976"/>
              <a:gd name="connsiteY19" fmla="*/ 430101 h 623869"/>
              <a:gd name="connsiteX20" fmla="*/ 114479 w 1391976"/>
              <a:gd name="connsiteY20" fmla="*/ 401525 h 623869"/>
              <a:gd name="connsiteX21" fmla="*/ 52566 w 1391976"/>
              <a:gd name="connsiteY21" fmla="*/ 351520 h 623869"/>
              <a:gd name="connsiteX22" fmla="*/ 14466 w 1391976"/>
              <a:gd name="connsiteY22" fmla="*/ 272939 h 623869"/>
              <a:gd name="connsiteX23" fmla="*/ 19229 w 1391976"/>
              <a:gd name="connsiteY23" fmla="*/ 146732 h 623869"/>
              <a:gd name="connsiteX24" fmla="*/ 179 w 1391976"/>
              <a:gd name="connsiteY24" fmla="*/ 65770 h 623869"/>
              <a:gd name="connsiteX25" fmla="*/ 204966 w 1391976"/>
              <a:gd name="connsiteY25" fmla="*/ 15763 h 623869"/>
              <a:gd name="connsiteX26" fmla="*/ 278785 w 1391976"/>
              <a:gd name="connsiteY26" fmla="*/ 11002 h 623869"/>
              <a:gd name="connsiteX27" fmla="*/ 388322 w 1391976"/>
              <a:gd name="connsiteY27" fmla="*/ 6239 h 623869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50284 w 1392076"/>
              <a:gd name="connsiteY14" fmla="*/ 394383 h 620168"/>
              <a:gd name="connsiteX15" fmla="*/ 628829 w 1392076"/>
              <a:gd name="connsiteY15" fmla="*/ 353901 h 620168"/>
              <a:gd name="connsiteX16" fmla="*/ 485954 w 1392076"/>
              <a:gd name="connsiteY16" fmla="*/ 361044 h 620168"/>
              <a:gd name="connsiteX17" fmla="*/ 319266 w 1392076"/>
              <a:gd name="connsiteY17" fmla="*/ 422957 h 620168"/>
              <a:gd name="connsiteX18" fmla="*/ 221635 w 1392076"/>
              <a:gd name="connsiteY18" fmla="*/ 458675 h 620168"/>
              <a:gd name="connsiteX19" fmla="*/ 154960 w 1392076"/>
              <a:gd name="connsiteY19" fmla="*/ 430101 h 620168"/>
              <a:gd name="connsiteX20" fmla="*/ 114479 w 1392076"/>
              <a:gd name="connsiteY20" fmla="*/ 401525 h 620168"/>
              <a:gd name="connsiteX21" fmla="*/ 52566 w 1392076"/>
              <a:gd name="connsiteY21" fmla="*/ 351520 h 620168"/>
              <a:gd name="connsiteX22" fmla="*/ 14466 w 1392076"/>
              <a:gd name="connsiteY22" fmla="*/ 272939 h 620168"/>
              <a:gd name="connsiteX23" fmla="*/ 19229 w 1392076"/>
              <a:gd name="connsiteY23" fmla="*/ 146732 h 620168"/>
              <a:gd name="connsiteX24" fmla="*/ 179 w 1392076"/>
              <a:gd name="connsiteY24" fmla="*/ 65770 h 620168"/>
              <a:gd name="connsiteX25" fmla="*/ 204966 w 1392076"/>
              <a:gd name="connsiteY25" fmla="*/ 15763 h 620168"/>
              <a:gd name="connsiteX26" fmla="*/ 278785 w 1392076"/>
              <a:gd name="connsiteY26" fmla="*/ 11002 h 620168"/>
              <a:gd name="connsiteX27" fmla="*/ 388322 w 1392076"/>
              <a:gd name="connsiteY27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28829 w 1392076"/>
              <a:gd name="connsiteY15" fmla="*/ 353901 h 620168"/>
              <a:gd name="connsiteX16" fmla="*/ 485954 w 1392076"/>
              <a:gd name="connsiteY16" fmla="*/ 361044 h 620168"/>
              <a:gd name="connsiteX17" fmla="*/ 319266 w 1392076"/>
              <a:gd name="connsiteY17" fmla="*/ 422957 h 620168"/>
              <a:gd name="connsiteX18" fmla="*/ 221635 w 1392076"/>
              <a:gd name="connsiteY18" fmla="*/ 458675 h 620168"/>
              <a:gd name="connsiteX19" fmla="*/ 154960 w 1392076"/>
              <a:gd name="connsiteY19" fmla="*/ 430101 h 620168"/>
              <a:gd name="connsiteX20" fmla="*/ 114479 w 1392076"/>
              <a:gd name="connsiteY20" fmla="*/ 401525 h 620168"/>
              <a:gd name="connsiteX21" fmla="*/ 52566 w 1392076"/>
              <a:gd name="connsiteY21" fmla="*/ 351520 h 620168"/>
              <a:gd name="connsiteX22" fmla="*/ 14466 w 1392076"/>
              <a:gd name="connsiteY22" fmla="*/ 272939 h 620168"/>
              <a:gd name="connsiteX23" fmla="*/ 19229 w 1392076"/>
              <a:gd name="connsiteY23" fmla="*/ 146732 h 620168"/>
              <a:gd name="connsiteX24" fmla="*/ 179 w 1392076"/>
              <a:gd name="connsiteY24" fmla="*/ 65770 h 620168"/>
              <a:gd name="connsiteX25" fmla="*/ 204966 w 1392076"/>
              <a:gd name="connsiteY25" fmla="*/ 15763 h 620168"/>
              <a:gd name="connsiteX26" fmla="*/ 278785 w 1392076"/>
              <a:gd name="connsiteY26" fmla="*/ 11002 h 620168"/>
              <a:gd name="connsiteX27" fmla="*/ 388322 w 1392076"/>
              <a:gd name="connsiteY27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19266 w 1392076"/>
              <a:gd name="connsiteY17" fmla="*/ 422957 h 620168"/>
              <a:gd name="connsiteX18" fmla="*/ 221635 w 1392076"/>
              <a:gd name="connsiteY18" fmla="*/ 458675 h 620168"/>
              <a:gd name="connsiteX19" fmla="*/ 154960 w 1392076"/>
              <a:gd name="connsiteY19" fmla="*/ 430101 h 620168"/>
              <a:gd name="connsiteX20" fmla="*/ 114479 w 1392076"/>
              <a:gd name="connsiteY20" fmla="*/ 401525 h 620168"/>
              <a:gd name="connsiteX21" fmla="*/ 52566 w 1392076"/>
              <a:gd name="connsiteY21" fmla="*/ 351520 h 620168"/>
              <a:gd name="connsiteX22" fmla="*/ 14466 w 1392076"/>
              <a:gd name="connsiteY22" fmla="*/ 272939 h 620168"/>
              <a:gd name="connsiteX23" fmla="*/ 19229 w 1392076"/>
              <a:gd name="connsiteY23" fmla="*/ 146732 h 620168"/>
              <a:gd name="connsiteX24" fmla="*/ 179 w 1392076"/>
              <a:gd name="connsiteY24" fmla="*/ 65770 h 620168"/>
              <a:gd name="connsiteX25" fmla="*/ 204966 w 1392076"/>
              <a:gd name="connsiteY25" fmla="*/ 15763 h 620168"/>
              <a:gd name="connsiteX26" fmla="*/ 278785 w 1392076"/>
              <a:gd name="connsiteY26" fmla="*/ 11002 h 620168"/>
              <a:gd name="connsiteX27" fmla="*/ 388322 w 1392076"/>
              <a:gd name="connsiteY27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09741 w 1392076"/>
              <a:gd name="connsiteY17" fmla="*/ 425339 h 620168"/>
              <a:gd name="connsiteX18" fmla="*/ 319266 w 1392076"/>
              <a:gd name="connsiteY18" fmla="*/ 422957 h 620168"/>
              <a:gd name="connsiteX19" fmla="*/ 221635 w 1392076"/>
              <a:gd name="connsiteY19" fmla="*/ 458675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09741 w 1392076"/>
              <a:gd name="connsiteY17" fmla="*/ 425339 h 620168"/>
              <a:gd name="connsiteX18" fmla="*/ 307359 w 1392076"/>
              <a:gd name="connsiteY18" fmla="*/ 408670 h 620168"/>
              <a:gd name="connsiteX19" fmla="*/ 221635 w 1392076"/>
              <a:gd name="connsiteY19" fmla="*/ 458675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09741 w 1392076"/>
              <a:gd name="connsiteY17" fmla="*/ 425339 h 620168"/>
              <a:gd name="connsiteX18" fmla="*/ 285928 w 1392076"/>
              <a:gd name="connsiteY18" fmla="*/ 439627 h 620168"/>
              <a:gd name="connsiteX19" fmla="*/ 221635 w 1392076"/>
              <a:gd name="connsiteY19" fmla="*/ 458675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09741 w 1392076"/>
              <a:gd name="connsiteY17" fmla="*/ 425339 h 620168"/>
              <a:gd name="connsiteX18" fmla="*/ 285928 w 1392076"/>
              <a:gd name="connsiteY18" fmla="*/ 439627 h 620168"/>
              <a:gd name="connsiteX19" fmla="*/ 214491 w 1392076"/>
              <a:gd name="connsiteY19" fmla="*/ 451532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09741 w 1392076"/>
              <a:gd name="connsiteY17" fmla="*/ 425339 h 620168"/>
              <a:gd name="connsiteX18" fmla="*/ 285928 w 1392076"/>
              <a:gd name="connsiteY18" fmla="*/ 439627 h 620168"/>
              <a:gd name="connsiteX19" fmla="*/ 214491 w 1392076"/>
              <a:gd name="connsiteY19" fmla="*/ 451532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62129 w 1392076"/>
              <a:gd name="connsiteY17" fmla="*/ 392001 h 620168"/>
              <a:gd name="connsiteX18" fmla="*/ 285928 w 1392076"/>
              <a:gd name="connsiteY18" fmla="*/ 439627 h 620168"/>
              <a:gd name="connsiteX19" fmla="*/ 214491 w 1392076"/>
              <a:gd name="connsiteY19" fmla="*/ 451532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6239 h 620168"/>
              <a:gd name="connsiteX1" fmla="*/ 445473 w 1392076"/>
              <a:gd name="connsiteY1" fmla="*/ 8620 h 620168"/>
              <a:gd name="connsiteX2" fmla="*/ 490717 w 1392076"/>
              <a:gd name="connsiteY2" fmla="*/ 8619 h 620168"/>
              <a:gd name="connsiteX3" fmla="*/ 583585 w 1392076"/>
              <a:gd name="connsiteY3" fmla="*/ 1476 h 620168"/>
              <a:gd name="connsiteX4" fmla="*/ 693123 w 1392076"/>
              <a:gd name="connsiteY4" fmla="*/ 8619 h 620168"/>
              <a:gd name="connsiteX5" fmla="*/ 828854 w 1392076"/>
              <a:gd name="connsiteY5" fmla="*/ 11001 h 620168"/>
              <a:gd name="connsiteX6" fmla="*/ 1007447 w 1392076"/>
              <a:gd name="connsiteY6" fmla="*/ 18145 h 620168"/>
              <a:gd name="connsiteX7" fmla="*/ 1036023 w 1392076"/>
              <a:gd name="connsiteY7" fmla="*/ 153876 h 620168"/>
              <a:gd name="connsiteX8" fmla="*/ 1064598 w 1392076"/>
              <a:gd name="connsiteY8" fmla="*/ 284844 h 620168"/>
              <a:gd name="connsiteX9" fmla="*/ 1095554 w 1392076"/>
              <a:gd name="connsiteY9" fmla="*/ 382477 h 620168"/>
              <a:gd name="connsiteX10" fmla="*/ 1190803 w 1392076"/>
              <a:gd name="connsiteY10" fmla="*/ 508681 h 620168"/>
              <a:gd name="connsiteX11" fmla="*/ 1390829 w 1392076"/>
              <a:gd name="connsiteY11" fmla="*/ 613456 h 620168"/>
              <a:gd name="connsiteX12" fmla="*/ 1264622 w 1392076"/>
              <a:gd name="connsiteY12" fmla="*/ 594407 h 620168"/>
              <a:gd name="connsiteX13" fmla="*/ 1047931 w 1392076"/>
              <a:gd name="connsiteY13" fmla="*/ 470583 h 620168"/>
              <a:gd name="connsiteX14" fmla="*/ 835997 w 1392076"/>
              <a:gd name="connsiteY14" fmla="*/ 382477 h 620168"/>
              <a:gd name="connsiteX15" fmla="*/ 659785 w 1392076"/>
              <a:gd name="connsiteY15" fmla="*/ 344376 h 620168"/>
              <a:gd name="connsiteX16" fmla="*/ 485954 w 1392076"/>
              <a:gd name="connsiteY16" fmla="*/ 361044 h 620168"/>
              <a:gd name="connsiteX17" fmla="*/ 369273 w 1392076"/>
              <a:gd name="connsiteY17" fmla="*/ 403908 h 620168"/>
              <a:gd name="connsiteX18" fmla="*/ 285928 w 1392076"/>
              <a:gd name="connsiteY18" fmla="*/ 439627 h 620168"/>
              <a:gd name="connsiteX19" fmla="*/ 214491 w 1392076"/>
              <a:gd name="connsiteY19" fmla="*/ 451532 h 620168"/>
              <a:gd name="connsiteX20" fmla="*/ 154960 w 1392076"/>
              <a:gd name="connsiteY20" fmla="*/ 430101 h 620168"/>
              <a:gd name="connsiteX21" fmla="*/ 114479 w 1392076"/>
              <a:gd name="connsiteY21" fmla="*/ 401525 h 620168"/>
              <a:gd name="connsiteX22" fmla="*/ 52566 w 1392076"/>
              <a:gd name="connsiteY22" fmla="*/ 351520 h 620168"/>
              <a:gd name="connsiteX23" fmla="*/ 14466 w 1392076"/>
              <a:gd name="connsiteY23" fmla="*/ 272939 h 620168"/>
              <a:gd name="connsiteX24" fmla="*/ 19229 w 1392076"/>
              <a:gd name="connsiteY24" fmla="*/ 146732 h 620168"/>
              <a:gd name="connsiteX25" fmla="*/ 179 w 1392076"/>
              <a:gd name="connsiteY25" fmla="*/ 65770 h 620168"/>
              <a:gd name="connsiteX26" fmla="*/ 204966 w 1392076"/>
              <a:gd name="connsiteY26" fmla="*/ 15763 h 620168"/>
              <a:gd name="connsiteX27" fmla="*/ 278785 w 1392076"/>
              <a:gd name="connsiteY27" fmla="*/ 11002 h 620168"/>
              <a:gd name="connsiteX28" fmla="*/ 388322 w 1392076"/>
              <a:gd name="connsiteY28" fmla="*/ 6239 h 620168"/>
              <a:gd name="connsiteX0" fmla="*/ 388322 w 1392076"/>
              <a:gd name="connsiteY0" fmla="*/ 11662 h 625591"/>
              <a:gd name="connsiteX1" fmla="*/ 445473 w 1392076"/>
              <a:gd name="connsiteY1" fmla="*/ 14043 h 625591"/>
              <a:gd name="connsiteX2" fmla="*/ 490717 w 1392076"/>
              <a:gd name="connsiteY2" fmla="*/ 14042 h 625591"/>
              <a:gd name="connsiteX3" fmla="*/ 583585 w 1392076"/>
              <a:gd name="connsiteY3" fmla="*/ 6899 h 625591"/>
              <a:gd name="connsiteX4" fmla="*/ 693123 w 1392076"/>
              <a:gd name="connsiteY4" fmla="*/ 14042 h 625591"/>
              <a:gd name="connsiteX5" fmla="*/ 828854 w 1392076"/>
              <a:gd name="connsiteY5" fmla="*/ 16424 h 625591"/>
              <a:gd name="connsiteX6" fmla="*/ 1007447 w 1392076"/>
              <a:gd name="connsiteY6" fmla="*/ 23568 h 625591"/>
              <a:gd name="connsiteX7" fmla="*/ 1036023 w 1392076"/>
              <a:gd name="connsiteY7" fmla="*/ 159299 h 625591"/>
              <a:gd name="connsiteX8" fmla="*/ 1064598 w 1392076"/>
              <a:gd name="connsiteY8" fmla="*/ 290267 h 625591"/>
              <a:gd name="connsiteX9" fmla="*/ 1095554 w 1392076"/>
              <a:gd name="connsiteY9" fmla="*/ 387900 h 625591"/>
              <a:gd name="connsiteX10" fmla="*/ 1190803 w 1392076"/>
              <a:gd name="connsiteY10" fmla="*/ 514104 h 625591"/>
              <a:gd name="connsiteX11" fmla="*/ 1390829 w 1392076"/>
              <a:gd name="connsiteY11" fmla="*/ 618879 h 625591"/>
              <a:gd name="connsiteX12" fmla="*/ 1264622 w 1392076"/>
              <a:gd name="connsiteY12" fmla="*/ 599830 h 625591"/>
              <a:gd name="connsiteX13" fmla="*/ 1047931 w 1392076"/>
              <a:gd name="connsiteY13" fmla="*/ 476006 h 625591"/>
              <a:gd name="connsiteX14" fmla="*/ 835997 w 1392076"/>
              <a:gd name="connsiteY14" fmla="*/ 387900 h 625591"/>
              <a:gd name="connsiteX15" fmla="*/ 659785 w 1392076"/>
              <a:gd name="connsiteY15" fmla="*/ 349799 h 625591"/>
              <a:gd name="connsiteX16" fmla="*/ 485954 w 1392076"/>
              <a:gd name="connsiteY16" fmla="*/ 366467 h 625591"/>
              <a:gd name="connsiteX17" fmla="*/ 369273 w 1392076"/>
              <a:gd name="connsiteY17" fmla="*/ 409331 h 625591"/>
              <a:gd name="connsiteX18" fmla="*/ 285928 w 1392076"/>
              <a:gd name="connsiteY18" fmla="*/ 445050 h 625591"/>
              <a:gd name="connsiteX19" fmla="*/ 214491 w 1392076"/>
              <a:gd name="connsiteY19" fmla="*/ 456955 h 625591"/>
              <a:gd name="connsiteX20" fmla="*/ 154960 w 1392076"/>
              <a:gd name="connsiteY20" fmla="*/ 435524 h 625591"/>
              <a:gd name="connsiteX21" fmla="*/ 114479 w 1392076"/>
              <a:gd name="connsiteY21" fmla="*/ 406948 h 625591"/>
              <a:gd name="connsiteX22" fmla="*/ 52566 w 1392076"/>
              <a:gd name="connsiteY22" fmla="*/ 356943 h 625591"/>
              <a:gd name="connsiteX23" fmla="*/ 14466 w 1392076"/>
              <a:gd name="connsiteY23" fmla="*/ 278362 h 625591"/>
              <a:gd name="connsiteX24" fmla="*/ 19229 w 1392076"/>
              <a:gd name="connsiteY24" fmla="*/ 152155 h 625591"/>
              <a:gd name="connsiteX25" fmla="*/ 179 w 1392076"/>
              <a:gd name="connsiteY25" fmla="*/ 71193 h 625591"/>
              <a:gd name="connsiteX26" fmla="*/ 204966 w 1392076"/>
              <a:gd name="connsiteY26" fmla="*/ 21186 h 625591"/>
              <a:gd name="connsiteX27" fmla="*/ 264497 w 1392076"/>
              <a:gd name="connsiteY27" fmla="*/ 9281 h 625591"/>
              <a:gd name="connsiteX28" fmla="*/ 388322 w 1392076"/>
              <a:gd name="connsiteY28" fmla="*/ 11662 h 625591"/>
              <a:gd name="connsiteX0" fmla="*/ 388322 w 1392076"/>
              <a:gd name="connsiteY0" fmla="*/ 11662 h 625591"/>
              <a:gd name="connsiteX1" fmla="*/ 445473 w 1392076"/>
              <a:gd name="connsiteY1" fmla="*/ 14043 h 625591"/>
              <a:gd name="connsiteX2" fmla="*/ 490717 w 1392076"/>
              <a:gd name="connsiteY2" fmla="*/ 14042 h 625591"/>
              <a:gd name="connsiteX3" fmla="*/ 583585 w 1392076"/>
              <a:gd name="connsiteY3" fmla="*/ 6899 h 625591"/>
              <a:gd name="connsiteX4" fmla="*/ 693123 w 1392076"/>
              <a:gd name="connsiteY4" fmla="*/ 14042 h 625591"/>
              <a:gd name="connsiteX5" fmla="*/ 828854 w 1392076"/>
              <a:gd name="connsiteY5" fmla="*/ 16424 h 625591"/>
              <a:gd name="connsiteX6" fmla="*/ 1007447 w 1392076"/>
              <a:gd name="connsiteY6" fmla="*/ 23568 h 625591"/>
              <a:gd name="connsiteX7" fmla="*/ 1036023 w 1392076"/>
              <a:gd name="connsiteY7" fmla="*/ 159299 h 625591"/>
              <a:gd name="connsiteX8" fmla="*/ 1064598 w 1392076"/>
              <a:gd name="connsiteY8" fmla="*/ 290267 h 625591"/>
              <a:gd name="connsiteX9" fmla="*/ 1095554 w 1392076"/>
              <a:gd name="connsiteY9" fmla="*/ 387900 h 625591"/>
              <a:gd name="connsiteX10" fmla="*/ 1190803 w 1392076"/>
              <a:gd name="connsiteY10" fmla="*/ 514104 h 625591"/>
              <a:gd name="connsiteX11" fmla="*/ 1390829 w 1392076"/>
              <a:gd name="connsiteY11" fmla="*/ 618879 h 625591"/>
              <a:gd name="connsiteX12" fmla="*/ 1264622 w 1392076"/>
              <a:gd name="connsiteY12" fmla="*/ 599830 h 625591"/>
              <a:gd name="connsiteX13" fmla="*/ 1047931 w 1392076"/>
              <a:gd name="connsiteY13" fmla="*/ 476006 h 625591"/>
              <a:gd name="connsiteX14" fmla="*/ 835997 w 1392076"/>
              <a:gd name="connsiteY14" fmla="*/ 387900 h 625591"/>
              <a:gd name="connsiteX15" fmla="*/ 659785 w 1392076"/>
              <a:gd name="connsiteY15" fmla="*/ 349799 h 625591"/>
              <a:gd name="connsiteX16" fmla="*/ 485954 w 1392076"/>
              <a:gd name="connsiteY16" fmla="*/ 366467 h 625591"/>
              <a:gd name="connsiteX17" fmla="*/ 369273 w 1392076"/>
              <a:gd name="connsiteY17" fmla="*/ 409331 h 625591"/>
              <a:gd name="connsiteX18" fmla="*/ 285928 w 1392076"/>
              <a:gd name="connsiteY18" fmla="*/ 445050 h 625591"/>
              <a:gd name="connsiteX19" fmla="*/ 214491 w 1392076"/>
              <a:gd name="connsiteY19" fmla="*/ 456955 h 625591"/>
              <a:gd name="connsiteX20" fmla="*/ 154960 w 1392076"/>
              <a:gd name="connsiteY20" fmla="*/ 435524 h 625591"/>
              <a:gd name="connsiteX21" fmla="*/ 114479 w 1392076"/>
              <a:gd name="connsiteY21" fmla="*/ 406948 h 625591"/>
              <a:gd name="connsiteX22" fmla="*/ 52566 w 1392076"/>
              <a:gd name="connsiteY22" fmla="*/ 356943 h 625591"/>
              <a:gd name="connsiteX23" fmla="*/ 14466 w 1392076"/>
              <a:gd name="connsiteY23" fmla="*/ 278362 h 625591"/>
              <a:gd name="connsiteX24" fmla="*/ 19229 w 1392076"/>
              <a:gd name="connsiteY24" fmla="*/ 152155 h 625591"/>
              <a:gd name="connsiteX25" fmla="*/ 179 w 1392076"/>
              <a:gd name="connsiteY25" fmla="*/ 71193 h 625591"/>
              <a:gd name="connsiteX26" fmla="*/ 204966 w 1392076"/>
              <a:gd name="connsiteY26" fmla="*/ 21186 h 625591"/>
              <a:gd name="connsiteX27" fmla="*/ 264497 w 1392076"/>
              <a:gd name="connsiteY27" fmla="*/ 9281 h 625591"/>
              <a:gd name="connsiteX28" fmla="*/ 388322 w 1392076"/>
              <a:gd name="connsiteY28" fmla="*/ 11662 h 625591"/>
              <a:gd name="connsiteX0" fmla="*/ 388339 w 1392093"/>
              <a:gd name="connsiteY0" fmla="*/ 11662 h 625591"/>
              <a:gd name="connsiteX1" fmla="*/ 445490 w 1392093"/>
              <a:gd name="connsiteY1" fmla="*/ 14043 h 625591"/>
              <a:gd name="connsiteX2" fmla="*/ 490734 w 1392093"/>
              <a:gd name="connsiteY2" fmla="*/ 14042 h 625591"/>
              <a:gd name="connsiteX3" fmla="*/ 583602 w 1392093"/>
              <a:gd name="connsiteY3" fmla="*/ 6899 h 625591"/>
              <a:gd name="connsiteX4" fmla="*/ 693140 w 1392093"/>
              <a:gd name="connsiteY4" fmla="*/ 14042 h 625591"/>
              <a:gd name="connsiteX5" fmla="*/ 828871 w 1392093"/>
              <a:gd name="connsiteY5" fmla="*/ 16424 h 625591"/>
              <a:gd name="connsiteX6" fmla="*/ 1007464 w 1392093"/>
              <a:gd name="connsiteY6" fmla="*/ 23568 h 625591"/>
              <a:gd name="connsiteX7" fmla="*/ 1036040 w 1392093"/>
              <a:gd name="connsiteY7" fmla="*/ 159299 h 625591"/>
              <a:gd name="connsiteX8" fmla="*/ 1064615 w 1392093"/>
              <a:gd name="connsiteY8" fmla="*/ 290267 h 625591"/>
              <a:gd name="connsiteX9" fmla="*/ 1095571 w 1392093"/>
              <a:gd name="connsiteY9" fmla="*/ 387900 h 625591"/>
              <a:gd name="connsiteX10" fmla="*/ 1190820 w 1392093"/>
              <a:gd name="connsiteY10" fmla="*/ 514104 h 625591"/>
              <a:gd name="connsiteX11" fmla="*/ 1390846 w 1392093"/>
              <a:gd name="connsiteY11" fmla="*/ 618879 h 625591"/>
              <a:gd name="connsiteX12" fmla="*/ 1264639 w 1392093"/>
              <a:gd name="connsiteY12" fmla="*/ 599830 h 625591"/>
              <a:gd name="connsiteX13" fmla="*/ 1047948 w 1392093"/>
              <a:gd name="connsiteY13" fmla="*/ 476006 h 625591"/>
              <a:gd name="connsiteX14" fmla="*/ 836014 w 1392093"/>
              <a:gd name="connsiteY14" fmla="*/ 387900 h 625591"/>
              <a:gd name="connsiteX15" fmla="*/ 659802 w 1392093"/>
              <a:gd name="connsiteY15" fmla="*/ 349799 h 625591"/>
              <a:gd name="connsiteX16" fmla="*/ 485971 w 1392093"/>
              <a:gd name="connsiteY16" fmla="*/ 366467 h 625591"/>
              <a:gd name="connsiteX17" fmla="*/ 369290 w 1392093"/>
              <a:gd name="connsiteY17" fmla="*/ 409331 h 625591"/>
              <a:gd name="connsiteX18" fmla="*/ 285945 w 1392093"/>
              <a:gd name="connsiteY18" fmla="*/ 445050 h 625591"/>
              <a:gd name="connsiteX19" fmla="*/ 214508 w 1392093"/>
              <a:gd name="connsiteY19" fmla="*/ 456955 h 625591"/>
              <a:gd name="connsiteX20" fmla="*/ 154977 w 1392093"/>
              <a:gd name="connsiteY20" fmla="*/ 435524 h 625591"/>
              <a:gd name="connsiteX21" fmla="*/ 114496 w 1392093"/>
              <a:gd name="connsiteY21" fmla="*/ 406948 h 625591"/>
              <a:gd name="connsiteX22" fmla="*/ 52583 w 1392093"/>
              <a:gd name="connsiteY22" fmla="*/ 356943 h 625591"/>
              <a:gd name="connsiteX23" fmla="*/ 14483 w 1392093"/>
              <a:gd name="connsiteY23" fmla="*/ 278362 h 625591"/>
              <a:gd name="connsiteX24" fmla="*/ 19246 w 1392093"/>
              <a:gd name="connsiteY24" fmla="*/ 152155 h 625591"/>
              <a:gd name="connsiteX25" fmla="*/ 196 w 1392093"/>
              <a:gd name="connsiteY25" fmla="*/ 71193 h 625591"/>
              <a:gd name="connsiteX26" fmla="*/ 185933 w 1392093"/>
              <a:gd name="connsiteY26" fmla="*/ 28329 h 625591"/>
              <a:gd name="connsiteX27" fmla="*/ 264514 w 1392093"/>
              <a:gd name="connsiteY27" fmla="*/ 9281 h 625591"/>
              <a:gd name="connsiteX28" fmla="*/ 388339 w 1392093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14581 w 1392178"/>
              <a:gd name="connsiteY21" fmla="*/ 406948 h 625591"/>
              <a:gd name="connsiteX22" fmla="*/ 52668 w 1392178"/>
              <a:gd name="connsiteY22" fmla="*/ 356943 h 625591"/>
              <a:gd name="connsiteX23" fmla="*/ 14568 w 1392178"/>
              <a:gd name="connsiteY23" fmla="*/ 278362 h 625591"/>
              <a:gd name="connsiteX24" fmla="*/ 19331 w 1392178"/>
              <a:gd name="connsiteY24" fmla="*/ 152155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14581 w 1392178"/>
              <a:gd name="connsiteY21" fmla="*/ 406948 h 625591"/>
              <a:gd name="connsiteX22" fmla="*/ 52668 w 1392178"/>
              <a:gd name="connsiteY22" fmla="*/ 356943 h 625591"/>
              <a:gd name="connsiteX23" fmla="*/ 109818 w 1392178"/>
              <a:gd name="connsiteY23" fmla="*/ 240262 h 625591"/>
              <a:gd name="connsiteX24" fmla="*/ 19331 w 1392178"/>
              <a:gd name="connsiteY24" fmla="*/ 152155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14581 w 1392178"/>
              <a:gd name="connsiteY21" fmla="*/ 406948 h 625591"/>
              <a:gd name="connsiteX22" fmla="*/ 162206 w 1392178"/>
              <a:gd name="connsiteY22" fmla="*/ 306936 h 625591"/>
              <a:gd name="connsiteX23" fmla="*/ 109818 w 1392178"/>
              <a:gd name="connsiteY23" fmla="*/ 240262 h 625591"/>
              <a:gd name="connsiteX24" fmla="*/ 19331 w 1392178"/>
              <a:gd name="connsiteY24" fmla="*/ 152155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14581 w 1392178"/>
              <a:gd name="connsiteY21" fmla="*/ 406948 h 625591"/>
              <a:gd name="connsiteX22" fmla="*/ 162206 w 1392178"/>
              <a:gd name="connsiteY22" fmla="*/ 306936 h 625591"/>
              <a:gd name="connsiteX23" fmla="*/ 121724 w 1392178"/>
              <a:gd name="connsiteY23" fmla="*/ 185494 h 625591"/>
              <a:gd name="connsiteX24" fmla="*/ 19331 w 1392178"/>
              <a:gd name="connsiteY24" fmla="*/ 152155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66968 w 1392178"/>
              <a:gd name="connsiteY21" fmla="*/ 409329 h 625591"/>
              <a:gd name="connsiteX22" fmla="*/ 162206 w 1392178"/>
              <a:gd name="connsiteY22" fmla="*/ 306936 h 625591"/>
              <a:gd name="connsiteX23" fmla="*/ 121724 w 1392178"/>
              <a:gd name="connsiteY23" fmla="*/ 185494 h 625591"/>
              <a:gd name="connsiteX24" fmla="*/ 19331 w 1392178"/>
              <a:gd name="connsiteY24" fmla="*/ 152155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66968 w 1392178"/>
              <a:gd name="connsiteY21" fmla="*/ 409329 h 625591"/>
              <a:gd name="connsiteX22" fmla="*/ 162206 w 1392178"/>
              <a:gd name="connsiteY22" fmla="*/ 306936 h 625591"/>
              <a:gd name="connsiteX23" fmla="*/ 109818 w 1392178"/>
              <a:gd name="connsiteY23" fmla="*/ 235500 h 625591"/>
              <a:gd name="connsiteX24" fmla="*/ 19331 w 1392178"/>
              <a:gd name="connsiteY24" fmla="*/ 152155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66968 w 1392178"/>
              <a:gd name="connsiteY21" fmla="*/ 409329 h 625591"/>
              <a:gd name="connsiteX22" fmla="*/ 162206 w 1392178"/>
              <a:gd name="connsiteY22" fmla="*/ 306936 h 625591"/>
              <a:gd name="connsiteX23" fmla="*/ 109818 w 1392178"/>
              <a:gd name="connsiteY23" fmla="*/ 235500 h 625591"/>
              <a:gd name="connsiteX24" fmla="*/ 21712 w 1392178"/>
              <a:gd name="connsiteY24" fmla="*/ 218830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424 w 1392178"/>
              <a:gd name="connsiteY0" fmla="*/ 11662 h 625591"/>
              <a:gd name="connsiteX1" fmla="*/ 445575 w 1392178"/>
              <a:gd name="connsiteY1" fmla="*/ 14043 h 625591"/>
              <a:gd name="connsiteX2" fmla="*/ 490819 w 1392178"/>
              <a:gd name="connsiteY2" fmla="*/ 14042 h 625591"/>
              <a:gd name="connsiteX3" fmla="*/ 583687 w 1392178"/>
              <a:gd name="connsiteY3" fmla="*/ 6899 h 625591"/>
              <a:gd name="connsiteX4" fmla="*/ 693225 w 1392178"/>
              <a:gd name="connsiteY4" fmla="*/ 14042 h 625591"/>
              <a:gd name="connsiteX5" fmla="*/ 828956 w 1392178"/>
              <a:gd name="connsiteY5" fmla="*/ 16424 h 625591"/>
              <a:gd name="connsiteX6" fmla="*/ 1007549 w 1392178"/>
              <a:gd name="connsiteY6" fmla="*/ 23568 h 625591"/>
              <a:gd name="connsiteX7" fmla="*/ 1036125 w 1392178"/>
              <a:gd name="connsiteY7" fmla="*/ 159299 h 625591"/>
              <a:gd name="connsiteX8" fmla="*/ 1064700 w 1392178"/>
              <a:gd name="connsiteY8" fmla="*/ 290267 h 625591"/>
              <a:gd name="connsiteX9" fmla="*/ 1095656 w 1392178"/>
              <a:gd name="connsiteY9" fmla="*/ 387900 h 625591"/>
              <a:gd name="connsiteX10" fmla="*/ 1190905 w 1392178"/>
              <a:gd name="connsiteY10" fmla="*/ 514104 h 625591"/>
              <a:gd name="connsiteX11" fmla="*/ 1390931 w 1392178"/>
              <a:gd name="connsiteY11" fmla="*/ 618879 h 625591"/>
              <a:gd name="connsiteX12" fmla="*/ 1264724 w 1392178"/>
              <a:gd name="connsiteY12" fmla="*/ 599830 h 625591"/>
              <a:gd name="connsiteX13" fmla="*/ 1048033 w 1392178"/>
              <a:gd name="connsiteY13" fmla="*/ 476006 h 625591"/>
              <a:gd name="connsiteX14" fmla="*/ 836099 w 1392178"/>
              <a:gd name="connsiteY14" fmla="*/ 387900 h 625591"/>
              <a:gd name="connsiteX15" fmla="*/ 659887 w 1392178"/>
              <a:gd name="connsiteY15" fmla="*/ 349799 h 625591"/>
              <a:gd name="connsiteX16" fmla="*/ 486056 w 1392178"/>
              <a:gd name="connsiteY16" fmla="*/ 366467 h 625591"/>
              <a:gd name="connsiteX17" fmla="*/ 369375 w 1392178"/>
              <a:gd name="connsiteY17" fmla="*/ 409331 h 625591"/>
              <a:gd name="connsiteX18" fmla="*/ 286030 w 1392178"/>
              <a:gd name="connsiteY18" fmla="*/ 445050 h 625591"/>
              <a:gd name="connsiteX19" fmla="*/ 214593 w 1392178"/>
              <a:gd name="connsiteY19" fmla="*/ 456955 h 625591"/>
              <a:gd name="connsiteX20" fmla="*/ 155062 w 1392178"/>
              <a:gd name="connsiteY20" fmla="*/ 435524 h 625591"/>
              <a:gd name="connsiteX21" fmla="*/ 166968 w 1392178"/>
              <a:gd name="connsiteY21" fmla="*/ 409329 h 625591"/>
              <a:gd name="connsiteX22" fmla="*/ 162206 w 1392178"/>
              <a:gd name="connsiteY22" fmla="*/ 306936 h 625591"/>
              <a:gd name="connsiteX23" fmla="*/ 109818 w 1392178"/>
              <a:gd name="connsiteY23" fmla="*/ 235500 h 625591"/>
              <a:gd name="connsiteX24" fmla="*/ 5043 w 1392178"/>
              <a:gd name="connsiteY24" fmla="*/ 223593 h 625591"/>
              <a:gd name="connsiteX25" fmla="*/ 281 w 1392178"/>
              <a:gd name="connsiteY25" fmla="*/ 71193 h 625591"/>
              <a:gd name="connsiteX26" fmla="*/ 126487 w 1392178"/>
              <a:gd name="connsiteY26" fmla="*/ 37854 h 625591"/>
              <a:gd name="connsiteX27" fmla="*/ 264599 w 1392178"/>
              <a:gd name="connsiteY27" fmla="*/ 9281 h 625591"/>
              <a:gd name="connsiteX28" fmla="*/ 388424 w 1392178"/>
              <a:gd name="connsiteY28" fmla="*/ 11662 h 625591"/>
              <a:gd name="connsiteX0" fmla="*/ 388928 w 1392682"/>
              <a:gd name="connsiteY0" fmla="*/ 11662 h 625591"/>
              <a:gd name="connsiteX1" fmla="*/ 446079 w 1392682"/>
              <a:gd name="connsiteY1" fmla="*/ 14043 h 625591"/>
              <a:gd name="connsiteX2" fmla="*/ 491323 w 1392682"/>
              <a:gd name="connsiteY2" fmla="*/ 14042 h 625591"/>
              <a:gd name="connsiteX3" fmla="*/ 584191 w 1392682"/>
              <a:gd name="connsiteY3" fmla="*/ 6899 h 625591"/>
              <a:gd name="connsiteX4" fmla="*/ 693729 w 1392682"/>
              <a:gd name="connsiteY4" fmla="*/ 14042 h 625591"/>
              <a:gd name="connsiteX5" fmla="*/ 829460 w 1392682"/>
              <a:gd name="connsiteY5" fmla="*/ 16424 h 625591"/>
              <a:gd name="connsiteX6" fmla="*/ 1008053 w 1392682"/>
              <a:gd name="connsiteY6" fmla="*/ 23568 h 625591"/>
              <a:gd name="connsiteX7" fmla="*/ 1036629 w 1392682"/>
              <a:gd name="connsiteY7" fmla="*/ 159299 h 625591"/>
              <a:gd name="connsiteX8" fmla="*/ 1065204 w 1392682"/>
              <a:gd name="connsiteY8" fmla="*/ 290267 h 625591"/>
              <a:gd name="connsiteX9" fmla="*/ 1096160 w 1392682"/>
              <a:gd name="connsiteY9" fmla="*/ 387900 h 625591"/>
              <a:gd name="connsiteX10" fmla="*/ 1191409 w 1392682"/>
              <a:gd name="connsiteY10" fmla="*/ 514104 h 625591"/>
              <a:gd name="connsiteX11" fmla="*/ 1391435 w 1392682"/>
              <a:gd name="connsiteY11" fmla="*/ 618879 h 625591"/>
              <a:gd name="connsiteX12" fmla="*/ 1265228 w 1392682"/>
              <a:gd name="connsiteY12" fmla="*/ 599830 h 625591"/>
              <a:gd name="connsiteX13" fmla="*/ 1048537 w 1392682"/>
              <a:gd name="connsiteY13" fmla="*/ 476006 h 625591"/>
              <a:gd name="connsiteX14" fmla="*/ 836603 w 1392682"/>
              <a:gd name="connsiteY14" fmla="*/ 387900 h 625591"/>
              <a:gd name="connsiteX15" fmla="*/ 660391 w 1392682"/>
              <a:gd name="connsiteY15" fmla="*/ 349799 h 625591"/>
              <a:gd name="connsiteX16" fmla="*/ 486560 w 1392682"/>
              <a:gd name="connsiteY16" fmla="*/ 366467 h 625591"/>
              <a:gd name="connsiteX17" fmla="*/ 369879 w 1392682"/>
              <a:gd name="connsiteY17" fmla="*/ 409331 h 625591"/>
              <a:gd name="connsiteX18" fmla="*/ 286534 w 1392682"/>
              <a:gd name="connsiteY18" fmla="*/ 445050 h 625591"/>
              <a:gd name="connsiteX19" fmla="*/ 215097 w 1392682"/>
              <a:gd name="connsiteY19" fmla="*/ 456955 h 625591"/>
              <a:gd name="connsiteX20" fmla="*/ 155566 w 1392682"/>
              <a:gd name="connsiteY20" fmla="*/ 435524 h 625591"/>
              <a:gd name="connsiteX21" fmla="*/ 167472 w 1392682"/>
              <a:gd name="connsiteY21" fmla="*/ 409329 h 625591"/>
              <a:gd name="connsiteX22" fmla="*/ 162710 w 1392682"/>
              <a:gd name="connsiteY22" fmla="*/ 306936 h 625591"/>
              <a:gd name="connsiteX23" fmla="*/ 110322 w 1392682"/>
              <a:gd name="connsiteY23" fmla="*/ 235500 h 625591"/>
              <a:gd name="connsiteX24" fmla="*/ 784 w 1392682"/>
              <a:gd name="connsiteY24" fmla="*/ 245024 h 625591"/>
              <a:gd name="connsiteX25" fmla="*/ 785 w 1392682"/>
              <a:gd name="connsiteY25" fmla="*/ 71193 h 625591"/>
              <a:gd name="connsiteX26" fmla="*/ 126991 w 1392682"/>
              <a:gd name="connsiteY26" fmla="*/ 37854 h 625591"/>
              <a:gd name="connsiteX27" fmla="*/ 265103 w 1392682"/>
              <a:gd name="connsiteY27" fmla="*/ 9281 h 625591"/>
              <a:gd name="connsiteX28" fmla="*/ 388928 w 1392682"/>
              <a:gd name="connsiteY28" fmla="*/ 11662 h 625591"/>
              <a:gd name="connsiteX0" fmla="*/ 709611 w 1713365"/>
              <a:gd name="connsiteY0" fmla="*/ 11662 h 625591"/>
              <a:gd name="connsiteX1" fmla="*/ 766762 w 1713365"/>
              <a:gd name="connsiteY1" fmla="*/ 14043 h 625591"/>
              <a:gd name="connsiteX2" fmla="*/ 812006 w 1713365"/>
              <a:gd name="connsiteY2" fmla="*/ 14042 h 625591"/>
              <a:gd name="connsiteX3" fmla="*/ 904874 w 1713365"/>
              <a:gd name="connsiteY3" fmla="*/ 6899 h 625591"/>
              <a:gd name="connsiteX4" fmla="*/ 1014412 w 1713365"/>
              <a:gd name="connsiteY4" fmla="*/ 14042 h 625591"/>
              <a:gd name="connsiteX5" fmla="*/ 1150143 w 1713365"/>
              <a:gd name="connsiteY5" fmla="*/ 16424 h 625591"/>
              <a:gd name="connsiteX6" fmla="*/ 1328736 w 1713365"/>
              <a:gd name="connsiteY6" fmla="*/ 23568 h 625591"/>
              <a:gd name="connsiteX7" fmla="*/ 1357312 w 1713365"/>
              <a:gd name="connsiteY7" fmla="*/ 159299 h 625591"/>
              <a:gd name="connsiteX8" fmla="*/ 1385887 w 1713365"/>
              <a:gd name="connsiteY8" fmla="*/ 290267 h 625591"/>
              <a:gd name="connsiteX9" fmla="*/ 1416843 w 1713365"/>
              <a:gd name="connsiteY9" fmla="*/ 387900 h 625591"/>
              <a:gd name="connsiteX10" fmla="*/ 1512092 w 1713365"/>
              <a:gd name="connsiteY10" fmla="*/ 514104 h 625591"/>
              <a:gd name="connsiteX11" fmla="*/ 1712118 w 1713365"/>
              <a:gd name="connsiteY11" fmla="*/ 618879 h 625591"/>
              <a:gd name="connsiteX12" fmla="*/ 1585911 w 1713365"/>
              <a:gd name="connsiteY12" fmla="*/ 599830 h 625591"/>
              <a:gd name="connsiteX13" fmla="*/ 1369220 w 1713365"/>
              <a:gd name="connsiteY13" fmla="*/ 476006 h 625591"/>
              <a:gd name="connsiteX14" fmla="*/ 1157286 w 1713365"/>
              <a:gd name="connsiteY14" fmla="*/ 387900 h 625591"/>
              <a:gd name="connsiteX15" fmla="*/ 981074 w 1713365"/>
              <a:gd name="connsiteY15" fmla="*/ 349799 h 625591"/>
              <a:gd name="connsiteX16" fmla="*/ 807243 w 1713365"/>
              <a:gd name="connsiteY16" fmla="*/ 366467 h 625591"/>
              <a:gd name="connsiteX17" fmla="*/ 690562 w 1713365"/>
              <a:gd name="connsiteY17" fmla="*/ 409331 h 625591"/>
              <a:gd name="connsiteX18" fmla="*/ 607217 w 1713365"/>
              <a:gd name="connsiteY18" fmla="*/ 445050 h 625591"/>
              <a:gd name="connsiteX19" fmla="*/ 535780 w 1713365"/>
              <a:gd name="connsiteY19" fmla="*/ 456955 h 625591"/>
              <a:gd name="connsiteX20" fmla="*/ 476249 w 1713365"/>
              <a:gd name="connsiteY20" fmla="*/ 435524 h 625591"/>
              <a:gd name="connsiteX21" fmla="*/ 488155 w 1713365"/>
              <a:gd name="connsiteY21" fmla="*/ 409329 h 625591"/>
              <a:gd name="connsiteX22" fmla="*/ 483393 w 1713365"/>
              <a:gd name="connsiteY22" fmla="*/ 306936 h 625591"/>
              <a:gd name="connsiteX23" fmla="*/ 431005 w 1713365"/>
              <a:gd name="connsiteY23" fmla="*/ 235500 h 625591"/>
              <a:gd name="connsiteX24" fmla="*/ 321467 w 1713365"/>
              <a:gd name="connsiteY24" fmla="*/ 245024 h 625591"/>
              <a:gd name="connsiteX25" fmla="*/ 0 w 1713365"/>
              <a:gd name="connsiteY25" fmla="*/ 173588 h 625591"/>
              <a:gd name="connsiteX26" fmla="*/ 321468 w 1713365"/>
              <a:gd name="connsiteY26" fmla="*/ 71193 h 625591"/>
              <a:gd name="connsiteX27" fmla="*/ 447674 w 1713365"/>
              <a:gd name="connsiteY27" fmla="*/ 37854 h 625591"/>
              <a:gd name="connsiteX28" fmla="*/ 585786 w 1713365"/>
              <a:gd name="connsiteY28" fmla="*/ 9281 h 625591"/>
              <a:gd name="connsiteX29" fmla="*/ 709611 w 1713365"/>
              <a:gd name="connsiteY29" fmla="*/ 11662 h 625591"/>
              <a:gd name="connsiteX0" fmla="*/ 716755 w 1720509"/>
              <a:gd name="connsiteY0" fmla="*/ 11662 h 625591"/>
              <a:gd name="connsiteX1" fmla="*/ 773906 w 1720509"/>
              <a:gd name="connsiteY1" fmla="*/ 14043 h 625591"/>
              <a:gd name="connsiteX2" fmla="*/ 819150 w 1720509"/>
              <a:gd name="connsiteY2" fmla="*/ 14042 h 625591"/>
              <a:gd name="connsiteX3" fmla="*/ 912018 w 1720509"/>
              <a:gd name="connsiteY3" fmla="*/ 6899 h 625591"/>
              <a:gd name="connsiteX4" fmla="*/ 1021556 w 1720509"/>
              <a:gd name="connsiteY4" fmla="*/ 14042 h 625591"/>
              <a:gd name="connsiteX5" fmla="*/ 1157287 w 1720509"/>
              <a:gd name="connsiteY5" fmla="*/ 16424 h 625591"/>
              <a:gd name="connsiteX6" fmla="*/ 1335880 w 1720509"/>
              <a:gd name="connsiteY6" fmla="*/ 23568 h 625591"/>
              <a:gd name="connsiteX7" fmla="*/ 1364456 w 1720509"/>
              <a:gd name="connsiteY7" fmla="*/ 159299 h 625591"/>
              <a:gd name="connsiteX8" fmla="*/ 1393031 w 1720509"/>
              <a:gd name="connsiteY8" fmla="*/ 290267 h 625591"/>
              <a:gd name="connsiteX9" fmla="*/ 1423987 w 1720509"/>
              <a:gd name="connsiteY9" fmla="*/ 387900 h 625591"/>
              <a:gd name="connsiteX10" fmla="*/ 1519236 w 1720509"/>
              <a:gd name="connsiteY10" fmla="*/ 514104 h 625591"/>
              <a:gd name="connsiteX11" fmla="*/ 1719262 w 1720509"/>
              <a:gd name="connsiteY11" fmla="*/ 618879 h 625591"/>
              <a:gd name="connsiteX12" fmla="*/ 1593055 w 1720509"/>
              <a:gd name="connsiteY12" fmla="*/ 599830 h 625591"/>
              <a:gd name="connsiteX13" fmla="*/ 1376364 w 1720509"/>
              <a:gd name="connsiteY13" fmla="*/ 476006 h 625591"/>
              <a:gd name="connsiteX14" fmla="*/ 1164430 w 1720509"/>
              <a:gd name="connsiteY14" fmla="*/ 387900 h 625591"/>
              <a:gd name="connsiteX15" fmla="*/ 988218 w 1720509"/>
              <a:gd name="connsiteY15" fmla="*/ 349799 h 625591"/>
              <a:gd name="connsiteX16" fmla="*/ 814387 w 1720509"/>
              <a:gd name="connsiteY16" fmla="*/ 366467 h 625591"/>
              <a:gd name="connsiteX17" fmla="*/ 697706 w 1720509"/>
              <a:gd name="connsiteY17" fmla="*/ 409331 h 625591"/>
              <a:gd name="connsiteX18" fmla="*/ 614361 w 1720509"/>
              <a:gd name="connsiteY18" fmla="*/ 445050 h 625591"/>
              <a:gd name="connsiteX19" fmla="*/ 542924 w 1720509"/>
              <a:gd name="connsiteY19" fmla="*/ 456955 h 625591"/>
              <a:gd name="connsiteX20" fmla="*/ 483393 w 1720509"/>
              <a:gd name="connsiteY20" fmla="*/ 435524 h 625591"/>
              <a:gd name="connsiteX21" fmla="*/ 495299 w 1720509"/>
              <a:gd name="connsiteY21" fmla="*/ 409329 h 625591"/>
              <a:gd name="connsiteX22" fmla="*/ 490537 w 1720509"/>
              <a:gd name="connsiteY22" fmla="*/ 306936 h 625591"/>
              <a:gd name="connsiteX23" fmla="*/ 438149 w 1720509"/>
              <a:gd name="connsiteY23" fmla="*/ 235500 h 625591"/>
              <a:gd name="connsiteX24" fmla="*/ 328611 w 1720509"/>
              <a:gd name="connsiteY24" fmla="*/ 245024 h 625591"/>
              <a:gd name="connsiteX25" fmla="*/ 0 w 1720509"/>
              <a:gd name="connsiteY25" fmla="*/ 166445 h 625591"/>
              <a:gd name="connsiteX26" fmla="*/ 328612 w 1720509"/>
              <a:gd name="connsiteY26" fmla="*/ 71193 h 625591"/>
              <a:gd name="connsiteX27" fmla="*/ 454818 w 1720509"/>
              <a:gd name="connsiteY27" fmla="*/ 37854 h 625591"/>
              <a:gd name="connsiteX28" fmla="*/ 592930 w 1720509"/>
              <a:gd name="connsiteY28" fmla="*/ 9281 h 625591"/>
              <a:gd name="connsiteX29" fmla="*/ 716755 w 1720509"/>
              <a:gd name="connsiteY29" fmla="*/ 11662 h 625591"/>
              <a:gd name="connsiteX0" fmla="*/ 741705 w 1745459"/>
              <a:gd name="connsiteY0" fmla="*/ 11662 h 625591"/>
              <a:gd name="connsiteX1" fmla="*/ 798856 w 1745459"/>
              <a:gd name="connsiteY1" fmla="*/ 14043 h 625591"/>
              <a:gd name="connsiteX2" fmla="*/ 844100 w 1745459"/>
              <a:gd name="connsiteY2" fmla="*/ 14042 h 625591"/>
              <a:gd name="connsiteX3" fmla="*/ 936968 w 1745459"/>
              <a:gd name="connsiteY3" fmla="*/ 6899 h 625591"/>
              <a:gd name="connsiteX4" fmla="*/ 1046506 w 1745459"/>
              <a:gd name="connsiteY4" fmla="*/ 14042 h 625591"/>
              <a:gd name="connsiteX5" fmla="*/ 1182237 w 1745459"/>
              <a:gd name="connsiteY5" fmla="*/ 16424 h 625591"/>
              <a:gd name="connsiteX6" fmla="*/ 1360830 w 1745459"/>
              <a:gd name="connsiteY6" fmla="*/ 23568 h 625591"/>
              <a:gd name="connsiteX7" fmla="*/ 1389406 w 1745459"/>
              <a:gd name="connsiteY7" fmla="*/ 159299 h 625591"/>
              <a:gd name="connsiteX8" fmla="*/ 1417981 w 1745459"/>
              <a:gd name="connsiteY8" fmla="*/ 290267 h 625591"/>
              <a:gd name="connsiteX9" fmla="*/ 1448937 w 1745459"/>
              <a:gd name="connsiteY9" fmla="*/ 387900 h 625591"/>
              <a:gd name="connsiteX10" fmla="*/ 1544186 w 1745459"/>
              <a:gd name="connsiteY10" fmla="*/ 514104 h 625591"/>
              <a:gd name="connsiteX11" fmla="*/ 1744212 w 1745459"/>
              <a:gd name="connsiteY11" fmla="*/ 618879 h 625591"/>
              <a:gd name="connsiteX12" fmla="*/ 1618005 w 1745459"/>
              <a:gd name="connsiteY12" fmla="*/ 599830 h 625591"/>
              <a:gd name="connsiteX13" fmla="*/ 1401314 w 1745459"/>
              <a:gd name="connsiteY13" fmla="*/ 476006 h 625591"/>
              <a:gd name="connsiteX14" fmla="*/ 1189380 w 1745459"/>
              <a:gd name="connsiteY14" fmla="*/ 387900 h 625591"/>
              <a:gd name="connsiteX15" fmla="*/ 1013168 w 1745459"/>
              <a:gd name="connsiteY15" fmla="*/ 349799 h 625591"/>
              <a:gd name="connsiteX16" fmla="*/ 839337 w 1745459"/>
              <a:gd name="connsiteY16" fmla="*/ 366467 h 625591"/>
              <a:gd name="connsiteX17" fmla="*/ 722656 w 1745459"/>
              <a:gd name="connsiteY17" fmla="*/ 409331 h 625591"/>
              <a:gd name="connsiteX18" fmla="*/ 639311 w 1745459"/>
              <a:gd name="connsiteY18" fmla="*/ 445050 h 625591"/>
              <a:gd name="connsiteX19" fmla="*/ 567874 w 1745459"/>
              <a:gd name="connsiteY19" fmla="*/ 456955 h 625591"/>
              <a:gd name="connsiteX20" fmla="*/ 508343 w 1745459"/>
              <a:gd name="connsiteY20" fmla="*/ 435524 h 625591"/>
              <a:gd name="connsiteX21" fmla="*/ 520249 w 1745459"/>
              <a:gd name="connsiteY21" fmla="*/ 409329 h 625591"/>
              <a:gd name="connsiteX22" fmla="*/ 515487 w 1745459"/>
              <a:gd name="connsiteY22" fmla="*/ 306936 h 625591"/>
              <a:gd name="connsiteX23" fmla="*/ 463099 w 1745459"/>
              <a:gd name="connsiteY23" fmla="*/ 235500 h 625591"/>
              <a:gd name="connsiteX24" fmla="*/ 353561 w 1745459"/>
              <a:gd name="connsiteY24" fmla="*/ 245024 h 625591"/>
              <a:gd name="connsiteX25" fmla="*/ 24950 w 1745459"/>
              <a:gd name="connsiteY25" fmla="*/ 166445 h 625591"/>
              <a:gd name="connsiteX26" fmla="*/ 53526 w 1745459"/>
              <a:gd name="connsiteY26" fmla="*/ 140251 h 625591"/>
              <a:gd name="connsiteX27" fmla="*/ 353562 w 1745459"/>
              <a:gd name="connsiteY27" fmla="*/ 71193 h 625591"/>
              <a:gd name="connsiteX28" fmla="*/ 479768 w 1745459"/>
              <a:gd name="connsiteY28" fmla="*/ 37854 h 625591"/>
              <a:gd name="connsiteX29" fmla="*/ 617880 w 1745459"/>
              <a:gd name="connsiteY29" fmla="*/ 9281 h 625591"/>
              <a:gd name="connsiteX30" fmla="*/ 741705 w 1745459"/>
              <a:gd name="connsiteY30" fmla="*/ 11662 h 625591"/>
              <a:gd name="connsiteX0" fmla="*/ 741705 w 1745459"/>
              <a:gd name="connsiteY0" fmla="*/ 11662 h 625591"/>
              <a:gd name="connsiteX1" fmla="*/ 798856 w 1745459"/>
              <a:gd name="connsiteY1" fmla="*/ 14043 h 625591"/>
              <a:gd name="connsiteX2" fmla="*/ 844100 w 1745459"/>
              <a:gd name="connsiteY2" fmla="*/ 14042 h 625591"/>
              <a:gd name="connsiteX3" fmla="*/ 936968 w 1745459"/>
              <a:gd name="connsiteY3" fmla="*/ 6899 h 625591"/>
              <a:gd name="connsiteX4" fmla="*/ 1046506 w 1745459"/>
              <a:gd name="connsiteY4" fmla="*/ 14042 h 625591"/>
              <a:gd name="connsiteX5" fmla="*/ 1182237 w 1745459"/>
              <a:gd name="connsiteY5" fmla="*/ 16424 h 625591"/>
              <a:gd name="connsiteX6" fmla="*/ 1360830 w 1745459"/>
              <a:gd name="connsiteY6" fmla="*/ 23568 h 625591"/>
              <a:gd name="connsiteX7" fmla="*/ 1389406 w 1745459"/>
              <a:gd name="connsiteY7" fmla="*/ 159299 h 625591"/>
              <a:gd name="connsiteX8" fmla="*/ 1417981 w 1745459"/>
              <a:gd name="connsiteY8" fmla="*/ 290267 h 625591"/>
              <a:gd name="connsiteX9" fmla="*/ 1448937 w 1745459"/>
              <a:gd name="connsiteY9" fmla="*/ 387900 h 625591"/>
              <a:gd name="connsiteX10" fmla="*/ 1544186 w 1745459"/>
              <a:gd name="connsiteY10" fmla="*/ 514104 h 625591"/>
              <a:gd name="connsiteX11" fmla="*/ 1744212 w 1745459"/>
              <a:gd name="connsiteY11" fmla="*/ 618879 h 625591"/>
              <a:gd name="connsiteX12" fmla="*/ 1618005 w 1745459"/>
              <a:gd name="connsiteY12" fmla="*/ 599830 h 625591"/>
              <a:gd name="connsiteX13" fmla="*/ 1401314 w 1745459"/>
              <a:gd name="connsiteY13" fmla="*/ 476006 h 625591"/>
              <a:gd name="connsiteX14" fmla="*/ 1189380 w 1745459"/>
              <a:gd name="connsiteY14" fmla="*/ 387900 h 625591"/>
              <a:gd name="connsiteX15" fmla="*/ 1013168 w 1745459"/>
              <a:gd name="connsiteY15" fmla="*/ 349799 h 625591"/>
              <a:gd name="connsiteX16" fmla="*/ 839337 w 1745459"/>
              <a:gd name="connsiteY16" fmla="*/ 366467 h 625591"/>
              <a:gd name="connsiteX17" fmla="*/ 722656 w 1745459"/>
              <a:gd name="connsiteY17" fmla="*/ 409331 h 625591"/>
              <a:gd name="connsiteX18" fmla="*/ 639311 w 1745459"/>
              <a:gd name="connsiteY18" fmla="*/ 445050 h 625591"/>
              <a:gd name="connsiteX19" fmla="*/ 567874 w 1745459"/>
              <a:gd name="connsiteY19" fmla="*/ 456955 h 625591"/>
              <a:gd name="connsiteX20" fmla="*/ 444051 w 1745459"/>
              <a:gd name="connsiteY20" fmla="*/ 504582 h 625591"/>
              <a:gd name="connsiteX21" fmla="*/ 508343 w 1745459"/>
              <a:gd name="connsiteY21" fmla="*/ 435524 h 625591"/>
              <a:gd name="connsiteX22" fmla="*/ 520249 w 1745459"/>
              <a:gd name="connsiteY22" fmla="*/ 409329 h 625591"/>
              <a:gd name="connsiteX23" fmla="*/ 515487 w 1745459"/>
              <a:gd name="connsiteY23" fmla="*/ 306936 h 625591"/>
              <a:gd name="connsiteX24" fmla="*/ 463099 w 1745459"/>
              <a:gd name="connsiteY24" fmla="*/ 235500 h 625591"/>
              <a:gd name="connsiteX25" fmla="*/ 353561 w 1745459"/>
              <a:gd name="connsiteY25" fmla="*/ 245024 h 625591"/>
              <a:gd name="connsiteX26" fmla="*/ 24950 w 1745459"/>
              <a:gd name="connsiteY26" fmla="*/ 166445 h 625591"/>
              <a:gd name="connsiteX27" fmla="*/ 53526 w 1745459"/>
              <a:gd name="connsiteY27" fmla="*/ 140251 h 625591"/>
              <a:gd name="connsiteX28" fmla="*/ 353562 w 1745459"/>
              <a:gd name="connsiteY28" fmla="*/ 71193 h 625591"/>
              <a:gd name="connsiteX29" fmla="*/ 479768 w 1745459"/>
              <a:gd name="connsiteY29" fmla="*/ 37854 h 625591"/>
              <a:gd name="connsiteX30" fmla="*/ 617880 w 1745459"/>
              <a:gd name="connsiteY30" fmla="*/ 9281 h 625591"/>
              <a:gd name="connsiteX31" fmla="*/ 741705 w 1745459"/>
              <a:gd name="connsiteY31" fmla="*/ 11662 h 625591"/>
              <a:gd name="connsiteX0" fmla="*/ 741705 w 1745459"/>
              <a:gd name="connsiteY0" fmla="*/ 11662 h 625591"/>
              <a:gd name="connsiteX1" fmla="*/ 798856 w 1745459"/>
              <a:gd name="connsiteY1" fmla="*/ 14043 h 625591"/>
              <a:gd name="connsiteX2" fmla="*/ 844100 w 1745459"/>
              <a:gd name="connsiteY2" fmla="*/ 14042 h 625591"/>
              <a:gd name="connsiteX3" fmla="*/ 936968 w 1745459"/>
              <a:gd name="connsiteY3" fmla="*/ 6899 h 625591"/>
              <a:gd name="connsiteX4" fmla="*/ 1046506 w 1745459"/>
              <a:gd name="connsiteY4" fmla="*/ 14042 h 625591"/>
              <a:gd name="connsiteX5" fmla="*/ 1182237 w 1745459"/>
              <a:gd name="connsiteY5" fmla="*/ 16424 h 625591"/>
              <a:gd name="connsiteX6" fmla="*/ 1360830 w 1745459"/>
              <a:gd name="connsiteY6" fmla="*/ 23568 h 625591"/>
              <a:gd name="connsiteX7" fmla="*/ 1389406 w 1745459"/>
              <a:gd name="connsiteY7" fmla="*/ 159299 h 625591"/>
              <a:gd name="connsiteX8" fmla="*/ 1417981 w 1745459"/>
              <a:gd name="connsiteY8" fmla="*/ 290267 h 625591"/>
              <a:gd name="connsiteX9" fmla="*/ 1448937 w 1745459"/>
              <a:gd name="connsiteY9" fmla="*/ 387900 h 625591"/>
              <a:gd name="connsiteX10" fmla="*/ 1544186 w 1745459"/>
              <a:gd name="connsiteY10" fmla="*/ 514104 h 625591"/>
              <a:gd name="connsiteX11" fmla="*/ 1744212 w 1745459"/>
              <a:gd name="connsiteY11" fmla="*/ 618879 h 625591"/>
              <a:gd name="connsiteX12" fmla="*/ 1618005 w 1745459"/>
              <a:gd name="connsiteY12" fmla="*/ 599830 h 625591"/>
              <a:gd name="connsiteX13" fmla="*/ 1401314 w 1745459"/>
              <a:gd name="connsiteY13" fmla="*/ 476006 h 625591"/>
              <a:gd name="connsiteX14" fmla="*/ 1189380 w 1745459"/>
              <a:gd name="connsiteY14" fmla="*/ 387900 h 625591"/>
              <a:gd name="connsiteX15" fmla="*/ 1013168 w 1745459"/>
              <a:gd name="connsiteY15" fmla="*/ 349799 h 625591"/>
              <a:gd name="connsiteX16" fmla="*/ 839337 w 1745459"/>
              <a:gd name="connsiteY16" fmla="*/ 366467 h 625591"/>
              <a:gd name="connsiteX17" fmla="*/ 722656 w 1745459"/>
              <a:gd name="connsiteY17" fmla="*/ 409331 h 625591"/>
              <a:gd name="connsiteX18" fmla="*/ 639311 w 1745459"/>
              <a:gd name="connsiteY18" fmla="*/ 445050 h 625591"/>
              <a:gd name="connsiteX19" fmla="*/ 567874 w 1745459"/>
              <a:gd name="connsiteY19" fmla="*/ 456955 h 625591"/>
              <a:gd name="connsiteX20" fmla="*/ 453576 w 1745459"/>
              <a:gd name="connsiteY20" fmla="*/ 528395 h 625591"/>
              <a:gd name="connsiteX21" fmla="*/ 508343 w 1745459"/>
              <a:gd name="connsiteY21" fmla="*/ 435524 h 625591"/>
              <a:gd name="connsiteX22" fmla="*/ 520249 w 1745459"/>
              <a:gd name="connsiteY22" fmla="*/ 409329 h 625591"/>
              <a:gd name="connsiteX23" fmla="*/ 515487 w 1745459"/>
              <a:gd name="connsiteY23" fmla="*/ 306936 h 625591"/>
              <a:gd name="connsiteX24" fmla="*/ 463099 w 1745459"/>
              <a:gd name="connsiteY24" fmla="*/ 235500 h 625591"/>
              <a:gd name="connsiteX25" fmla="*/ 353561 w 1745459"/>
              <a:gd name="connsiteY25" fmla="*/ 245024 h 625591"/>
              <a:gd name="connsiteX26" fmla="*/ 24950 w 1745459"/>
              <a:gd name="connsiteY26" fmla="*/ 166445 h 625591"/>
              <a:gd name="connsiteX27" fmla="*/ 53526 w 1745459"/>
              <a:gd name="connsiteY27" fmla="*/ 140251 h 625591"/>
              <a:gd name="connsiteX28" fmla="*/ 353562 w 1745459"/>
              <a:gd name="connsiteY28" fmla="*/ 71193 h 625591"/>
              <a:gd name="connsiteX29" fmla="*/ 479768 w 1745459"/>
              <a:gd name="connsiteY29" fmla="*/ 37854 h 625591"/>
              <a:gd name="connsiteX30" fmla="*/ 617880 w 1745459"/>
              <a:gd name="connsiteY30" fmla="*/ 9281 h 625591"/>
              <a:gd name="connsiteX31" fmla="*/ 741705 w 1745459"/>
              <a:gd name="connsiteY31" fmla="*/ 11662 h 625591"/>
              <a:gd name="connsiteX0" fmla="*/ 707870 w 1711624"/>
              <a:gd name="connsiteY0" fmla="*/ 11662 h 625591"/>
              <a:gd name="connsiteX1" fmla="*/ 765021 w 1711624"/>
              <a:gd name="connsiteY1" fmla="*/ 14043 h 625591"/>
              <a:gd name="connsiteX2" fmla="*/ 810265 w 1711624"/>
              <a:gd name="connsiteY2" fmla="*/ 14042 h 625591"/>
              <a:gd name="connsiteX3" fmla="*/ 903133 w 1711624"/>
              <a:gd name="connsiteY3" fmla="*/ 6899 h 625591"/>
              <a:gd name="connsiteX4" fmla="*/ 1012671 w 1711624"/>
              <a:gd name="connsiteY4" fmla="*/ 14042 h 625591"/>
              <a:gd name="connsiteX5" fmla="*/ 1148402 w 1711624"/>
              <a:gd name="connsiteY5" fmla="*/ 16424 h 625591"/>
              <a:gd name="connsiteX6" fmla="*/ 1326995 w 1711624"/>
              <a:gd name="connsiteY6" fmla="*/ 23568 h 625591"/>
              <a:gd name="connsiteX7" fmla="*/ 1355571 w 1711624"/>
              <a:gd name="connsiteY7" fmla="*/ 159299 h 625591"/>
              <a:gd name="connsiteX8" fmla="*/ 1384146 w 1711624"/>
              <a:gd name="connsiteY8" fmla="*/ 290267 h 625591"/>
              <a:gd name="connsiteX9" fmla="*/ 1415102 w 1711624"/>
              <a:gd name="connsiteY9" fmla="*/ 387900 h 625591"/>
              <a:gd name="connsiteX10" fmla="*/ 1510351 w 1711624"/>
              <a:gd name="connsiteY10" fmla="*/ 514104 h 625591"/>
              <a:gd name="connsiteX11" fmla="*/ 1710377 w 1711624"/>
              <a:gd name="connsiteY11" fmla="*/ 618879 h 625591"/>
              <a:gd name="connsiteX12" fmla="*/ 1584170 w 1711624"/>
              <a:gd name="connsiteY12" fmla="*/ 599830 h 625591"/>
              <a:gd name="connsiteX13" fmla="*/ 1367479 w 1711624"/>
              <a:gd name="connsiteY13" fmla="*/ 476006 h 625591"/>
              <a:gd name="connsiteX14" fmla="*/ 1155545 w 1711624"/>
              <a:gd name="connsiteY14" fmla="*/ 387900 h 625591"/>
              <a:gd name="connsiteX15" fmla="*/ 979333 w 1711624"/>
              <a:gd name="connsiteY15" fmla="*/ 349799 h 625591"/>
              <a:gd name="connsiteX16" fmla="*/ 805502 w 1711624"/>
              <a:gd name="connsiteY16" fmla="*/ 366467 h 625591"/>
              <a:gd name="connsiteX17" fmla="*/ 688821 w 1711624"/>
              <a:gd name="connsiteY17" fmla="*/ 409331 h 625591"/>
              <a:gd name="connsiteX18" fmla="*/ 605476 w 1711624"/>
              <a:gd name="connsiteY18" fmla="*/ 445050 h 625591"/>
              <a:gd name="connsiteX19" fmla="*/ 534039 w 1711624"/>
              <a:gd name="connsiteY19" fmla="*/ 456955 h 625591"/>
              <a:gd name="connsiteX20" fmla="*/ 419741 w 1711624"/>
              <a:gd name="connsiteY20" fmla="*/ 528395 h 625591"/>
              <a:gd name="connsiteX21" fmla="*/ 474508 w 1711624"/>
              <a:gd name="connsiteY21" fmla="*/ 435524 h 625591"/>
              <a:gd name="connsiteX22" fmla="*/ 486414 w 1711624"/>
              <a:gd name="connsiteY22" fmla="*/ 409329 h 625591"/>
              <a:gd name="connsiteX23" fmla="*/ 481652 w 1711624"/>
              <a:gd name="connsiteY23" fmla="*/ 306936 h 625591"/>
              <a:gd name="connsiteX24" fmla="*/ 429264 w 1711624"/>
              <a:gd name="connsiteY24" fmla="*/ 235500 h 625591"/>
              <a:gd name="connsiteX25" fmla="*/ 319726 w 1711624"/>
              <a:gd name="connsiteY25" fmla="*/ 245024 h 625591"/>
              <a:gd name="connsiteX26" fmla="*/ 81602 w 1711624"/>
              <a:gd name="connsiteY26" fmla="*/ 171207 h 625591"/>
              <a:gd name="connsiteX27" fmla="*/ 19691 w 1711624"/>
              <a:gd name="connsiteY27" fmla="*/ 140251 h 625591"/>
              <a:gd name="connsiteX28" fmla="*/ 319727 w 1711624"/>
              <a:gd name="connsiteY28" fmla="*/ 71193 h 625591"/>
              <a:gd name="connsiteX29" fmla="*/ 445933 w 1711624"/>
              <a:gd name="connsiteY29" fmla="*/ 37854 h 625591"/>
              <a:gd name="connsiteX30" fmla="*/ 584045 w 1711624"/>
              <a:gd name="connsiteY30" fmla="*/ 9281 h 625591"/>
              <a:gd name="connsiteX31" fmla="*/ 707870 w 1711624"/>
              <a:gd name="connsiteY31" fmla="*/ 11662 h 625591"/>
              <a:gd name="connsiteX0" fmla="*/ 662313 w 1666067"/>
              <a:gd name="connsiteY0" fmla="*/ 11662 h 625591"/>
              <a:gd name="connsiteX1" fmla="*/ 719464 w 1666067"/>
              <a:gd name="connsiteY1" fmla="*/ 14043 h 625591"/>
              <a:gd name="connsiteX2" fmla="*/ 764708 w 1666067"/>
              <a:gd name="connsiteY2" fmla="*/ 14042 h 625591"/>
              <a:gd name="connsiteX3" fmla="*/ 857576 w 1666067"/>
              <a:gd name="connsiteY3" fmla="*/ 6899 h 625591"/>
              <a:gd name="connsiteX4" fmla="*/ 967114 w 1666067"/>
              <a:gd name="connsiteY4" fmla="*/ 14042 h 625591"/>
              <a:gd name="connsiteX5" fmla="*/ 1102845 w 1666067"/>
              <a:gd name="connsiteY5" fmla="*/ 16424 h 625591"/>
              <a:gd name="connsiteX6" fmla="*/ 1281438 w 1666067"/>
              <a:gd name="connsiteY6" fmla="*/ 23568 h 625591"/>
              <a:gd name="connsiteX7" fmla="*/ 1310014 w 1666067"/>
              <a:gd name="connsiteY7" fmla="*/ 159299 h 625591"/>
              <a:gd name="connsiteX8" fmla="*/ 1338589 w 1666067"/>
              <a:gd name="connsiteY8" fmla="*/ 290267 h 625591"/>
              <a:gd name="connsiteX9" fmla="*/ 1369545 w 1666067"/>
              <a:gd name="connsiteY9" fmla="*/ 387900 h 625591"/>
              <a:gd name="connsiteX10" fmla="*/ 1464794 w 1666067"/>
              <a:gd name="connsiteY10" fmla="*/ 514104 h 625591"/>
              <a:gd name="connsiteX11" fmla="*/ 1664820 w 1666067"/>
              <a:gd name="connsiteY11" fmla="*/ 618879 h 625591"/>
              <a:gd name="connsiteX12" fmla="*/ 1538613 w 1666067"/>
              <a:gd name="connsiteY12" fmla="*/ 599830 h 625591"/>
              <a:gd name="connsiteX13" fmla="*/ 1321922 w 1666067"/>
              <a:gd name="connsiteY13" fmla="*/ 476006 h 625591"/>
              <a:gd name="connsiteX14" fmla="*/ 1109988 w 1666067"/>
              <a:gd name="connsiteY14" fmla="*/ 387900 h 625591"/>
              <a:gd name="connsiteX15" fmla="*/ 933776 w 1666067"/>
              <a:gd name="connsiteY15" fmla="*/ 349799 h 625591"/>
              <a:gd name="connsiteX16" fmla="*/ 759945 w 1666067"/>
              <a:gd name="connsiteY16" fmla="*/ 366467 h 625591"/>
              <a:gd name="connsiteX17" fmla="*/ 643264 w 1666067"/>
              <a:gd name="connsiteY17" fmla="*/ 409331 h 625591"/>
              <a:gd name="connsiteX18" fmla="*/ 559919 w 1666067"/>
              <a:gd name="connsiteY18" fmla="*/ 445050 h 625591"/>
              <a:gd name="connsiteX19" fmla="*/ 488482 w 1666067"/>
              <a:gd name="connsiteY19" fmla="*/ 456955 h 625591"/>
              <a:gd name="connsiteX20" fmla="*/ 374184 w 1666067"/>
              <a:gd name="connsiteY20" fmla="*/ 528395 h 625591"/>
              <a:gd name="connsiteX21" fmla="*/ 428951 w 1666067"/>
              <a:gd name="connsiteY21" fmla="*/ 435524 h 625591"/>
              <a:gd name="connsiteX22" fmla="*/ 440857 w 1666067"/>
              <a:gd name="connsiteY22" fmla="*/ 409329 h 625591"/>
              <a:gd name="connsiteX23" fmla="*/ 436095 w 1666067"/>
              <a:gd name="connsiteY23" fmla="*/ 306936 h 625591"/>
              <a:gd name="connsiteX24" fmla="*/ 383707 w 1666067"/>
              <a:gd name="connsiteY24" fmla="*/ 235500 h 625591"/>
              <a:gd name="connsiteX25" fmla="*/ 274169 w 1666067"/>
              <a:gd name="connsiteY25" fmla="*/ 245024 h 625591"/>
              <a:gd name="connsiteX26" fmla="*/ 36045 w 1666067"/>
              <a:gd name="connsiteY26" fmla="*/ 171207 h 625591"/>
              <a:gd name="connsiteX27" fmla="*/ 38428 w 1666067"/>
              <a:gd name="connsiteY27" fmla="*/ 137870 h 625591"/>
              <a:gd name="connsiteX28" fmla="*/ 274170 w 1666067"/>
              <a:gd name="connsiteY28" fmla="*/ 71193 h 625591"/>
              <a:gd name="connsiteX29" fmla="*/ 400376 w 1666067"/>
              <a:gd name="connsiteY29" fmla="*/ 37854 h 625591"/>
              <a:gd name="connsiteX30" fmla="*/ 538488 w 1666067"/>
              <a:gd name="connsiteY30" fmla="*/ 9281 h 625591"/>
              <a:gd name="connsiteX31" fmla="*/ 662313 w 1666067"/>
              <a:gd name="connsiteY31" fmla="*/ 11662 h 625591"/>
              <a:gd name="connsiteX0" fmla="*/ 651219 w 1654973"/>
              <a:gd name="connsiteY0" fmla="*/ 11662 h 625591"/>
              <a:gd name="connsiteX1" fmla="*/ 708370 w 1654973"/>
              <a:gd name="connsiteY1" fmla="*/ 14043 h 625591"/>
              <a:gd name="connsiteX2" fmla="*/ 753614 w 1654973"/>
              <a:gd name="connsiteY2" fmla="*/ 14042 h 625591"/>
              <a:gd name="connsiteX3" fmla="*/ 846482 w 1654973"/>
              <a:gd name="connsiteY3" fmla="*/ 6899 h 625591"/>
              <a:gd name="connsiteX4" fmla="*/ 956020 w 1654973"/>
              <a:gd name="connsiteY4" fmla="*/ 14042 h 625591"/>
              <a:gd name="connsiteX5" fmla="*/ 1091751 w 1654973"/>
              <a:gd name="connsiteY5" fmla="*/ 16424 h 625591"/>
              <a:gd name="connsiteX6" fmla="*/ 1270344 w 1654973"/>
              <a:gd name="connsiteY6" fmla="*/ 23568 h 625591"/>
              <a:gd name="connsiteX7" fmla="*/ 1298920 w 1654973"/>
              <a:gd name="connsiteY7" fmla="*/ 159299 h 625591"/>
              <a:gd name="connsiteX8" fmla="*/ 1327495 w 1654973"/>
              <a:gd name="connsiteY8" fmla="*/ 290267 h 625591"/>
              <a:gd name="connsiteX9" fmla="*/ 1358451 w 1654973"/>
              <a:gd name="connsiteY9" fmla="*/ 387900 h 625591"/>
              <a:gd name="connsiteX10" fmla="*/ 1453700 w 1654973"/>
              <a:gd name="connsiteY10" fmla="*/ 514104 h 625591"/>
              <a:gd name="connsiteX11" fmla="*/ 1653726 w 1654973"/>
              <a:gd name="connsiteY11" fmla="*/ 618879 h 625591"/>
              <a:gd name="connsiteX12" fmla="*/ 1527519 w 1654973"/>
              <a:gd name="connsiteY12" fmla="*/ 599830 h 625591"/>
              <a:gd name="connsiteX13" fmla="*/ 1310828 w 1654973"/>
              <a:gd name="connsiteY13" fmla="*/ 476006 h 625591"/>
              <a:gd name="connsiteX14" fmla="*/ 1098894 w 1654973"/>
              <a:gd name="connsiteY14" fmla="*/ 387900 h 625591"/>
              <a:gd name="connsiteX15" fmla="*/ 922682 w 1654973"/>
              <a:gd name="connsiteY15" fmla="*/ 349799 h 625591"/>
              <a:gd name="connsiteX16" fmla="*/ 748851 w 1654973"/>
              <a:gd name="connsiteY16" fmla="*/ 366467 h 625591"/>
              <a:gd name="connsiteX17" fmla="*/ 632170 w 1654973"/>
              <a:gd name="connsiteY17" fmla="*/ 409331 h 625591"/>
              <a:gd name="connsiteX18" fmla="*/ 548825 w 1654973"/>
              <a:gd name="connsiteY18" fmla="*/ 445050 h 625591"/>
              <a:gd name="connsiteX19" fmla="*/ 477388 w 1654973"/>
              <a:gd name="connsiteY19" fmla="*/ 456955 h 625591"/>
              <a:gd name="connsiteX20" fmla="*/ 363090 w 1654973"/>
              <a:gd name="connsiteY20" fmla="*/ 528395 h 625591"/>
              <a:gd name="connsiteX21" fmla="*/ 417857 w 1654973"/>
              <a:gd name="connsiteY21" fmla="*/ 435524 h 625591"/>
              <a:gd name="connsiteX22" fmla="*/ 429763 w 1654973"/>
              <a:gd name="connsiteY22" fmla="*/ 409329 h 625591"/>
              <a:gd name="connsiteX23" fmla="*/ 425001 w 1654973"/>
              <a:gd name="connsiteY23" fmla="*/ 306936 h 625591"/>
              <a:gd name="connsiteX24" fmla="*/ 372613 w 1654973"/>
              <a:gd name="connsiteY24" fmla="*/ 235500 h 625591"/>
              <a:gd name="connsiteX25" fmla="*/ 263075 w 1654973"/>
              <a:gd name="connsiteY25" fmla="*/ 245024 h 625591"/>
              <a:gd name="connsiteX26" fmla="*/ 24951 w 1654973"/>
              <a:gd name="connsiteY26" fmla="*/ 171207 h 625591"/>
              <a:gd name="connsiteX27" fmla="*/ 53528 w 1654973"/>
              <a:gd name="connsiteY27" fmla="*/ 128345 h 625591"/>
              <a:gd name="connsiteX28" fmla="*/ 263076 w 1654973"/>
              <a:gd name="connsiteY28" fmla="*/ 71193 h 625591"/>
              <a:gd name="connsiteX29" fmla="*/ 389282 w 1654973"/>
              <a:gd name="connsiteY29" fmla="*/ 37854 h 625591"/>
              <a:gd name="connsiteX30" fmla="*/ 527394 w 1654973"/>
              <a:gd name="connsiteY30" fmla="*/ 9281 h 625591"/>
              <a:gd name="connsiteX31" fmla="*/ 651219 w 1654973"/>
              <a:gd name="connsiteY31" fmla="*/ 11662 h 625591"/>
              <a:gd name="connsiteX0" fmla="*/ 630015 w 1633769"/>
              <a:gd name="connsiteY0" fmla="*/ 11662 h 625591"/>
              <a:gd name="connsiteX1" fmla="*/ 687166 w 1633769"/>
              <a:gd name="connsiteY1" fmla="*/ 14043 h 625591"/>
              <a:gd name="connsiteX2" fmla="*/ 732410 w 1633769"/>
              <a:gd name="connsiteY2" fmla="*/ 14042 h 625591"/>
              <a:gd name="connsiteX3" fmla="*/ 825278 w 1633769"/>
              <a:gd name="connsiteY3" fmla="*/ 6899 h 625591"/>
              <a:gd name="connsiteX4" fmla="*/ 934816 w 1633769"/>
              <a:gd name="connsiteY4" fmla="*/ 14042 h 625591"/>
              <a:gd name="connsiteX5" fmla="*/ 1070547 w 1633769"/>
              <a:gd name="connsiteY5" fmla="*/ 16424 h 625591"/>
              <a:gd name="connsiteX6" fmla="*/ 1249140 w 1633769"/>
              <a:gd name="connsiteY6" fmla="*/ 23568 h 625591"/>
              <a:gd name="connsiteX7" fmla="*/ 1277716 w 1633769"/>
              <a:gd name="connsiteY7" fmla="*/ 159299 h 625591"/>
              <a:gd name="connsiteX8" fmla="*/ 1306291 w 1633769"/>
              <a:gd name="connsiteY8" fmla="*/ 290267 h 625591"/>
              <a:gd name="connsiteX9" fmla="*/ 1337247 w 1633769"/>
              <a:gd name="connsiteY9" fmla="*/ 387900 h 625591"/>
              <a:gd name="connsiteX10" fmla="*/ 1432496 w 1633769"/>
              <a:gd name="connsiteY10" fmla="*/ 514104 h 625591"/>
              <a:gd name="connsiteX11" fmla="*/ 1632522 w 1633769"/>
              <a:gd name="connsiteY11" fmla="*/ 618879 h 625591"/>
              <a:gd name="connsiteX12" fmla="*/ 1506315 w 1633769"/>
              <a:gd name="connsiteY12" fmla="*/ 599830 h 625591"/>
              <a:gd name="connsiteX13" fmla="*/ 1289624 w 1633769"/>
              <a:gd name="connsiteY13" fmla="*/ 476006 h 625591"/>
              <a:gd name="connsiteX14" fmla="*/ 1077690 w 1633769"/>
              <a:gd name="connsiteY14" fmla="*/ 387900 h 625591"/>
              <a:gd name="connsiteX15" fmla="*/ 901478 w 1633769"/>
              <a:gd name="connsiteY15" fmla="*/ 349799 h 625591"/>
              <a:gd name="connsiteX16" fmla="*/ 727647 w 1633769"/>
              <a:gd name="connsiteY16" fmla="*/ 366467 h 625591"/>
              <a:gd name="connsiteX17" fmla="*/ 610966 w 1633769"/>
              <a:gd name="connsiteY17" fmla="*/ 409331 h 625591"/>
              <a:gd name="connsiteX18" fmla="*/ 527621 w 1633769"/>
              <a:gd name="connsiteY18" fmla="*/ 445050 h 625591"/>
              <a:gd name="connsiteX19" fmla="*/ 456184 w 1633769"/>
              <a:gd name="connsiteY19" fmla="*/ 456955 h 625591"/>
              <a:gd name="connsiteX20" fmla="*/ 341886 w 1633769"/>
              <a:gd name="connsiteY20" fmla="*/ 528395 h 625591"/>
              <a:gd name="connsiteX21" fmla="*/ 396653 w 1633769"/>
              <a:gd name="connsiteY21" fmla="*/ 435524 h 625591"/>
              <a:gd name="connsiteX22" fmla="*/ 408559 w 1633769"/>
              <a:gd name="connsiteY22" fmla="*/ 409329 h 625591"/>
              <a:gd name="connsiteX23" fmla="*/ 403797 w 1633769"/>
              <a:gd name="connsiteY23" fmla="*/ 306936 h 625591"/>
              <a:gd name="connsiteX24" fmla="*/ 351409 w 1633769"/>
              <a:gd name="connsiteY24" fmla="*/ 235500 h 625591"/>
              <a:gd name="connsiteX25" fmla="*/ 241871 w 1633769"/>
              <a:gd name="connsiteY25" fmla="*/ 245024 h 625591"/>
              <a:gd name="connsiteX26" fmla="*/ 44228 w 1633769"/>
              <a:gd name="connsiteY26" fmla="*/ 171207 h 625591"/>
              <a:gd name="connsiteX27" fmla="*/ 32324 w 1633769"/>
              <a:gd name="connsiteY27" fmla="*/ 128345 h 625591"/>
              <a:gd name="connsiteX28" fmla="*/ 241872 w 1633769"/>
              <a:gd name="connsiteY28" fmla="*/ 71193 h 625591"/>
              <a:gd name="connsiteX29" fmla="*/ 368078 w 1633769"/>
              <a:gd name="connsiteY29" fmla="*/ 37854 h 625591"/>
              <a:gd name="connsiteX30" fmla="*/ 506190 w 1633769"/>
              <a:gd name="connsiteY30" fmla="*/ 9281 h 625591"/>
              <a:gd name="connsiteX31" fmla="*/ 630015 w 1633769"/>
              <a:gd name="connsiteY31" fmla="*/ 11662 h 625591"/>
              <a:gd name="connsiteX0" fmla="*/ 627127 w 1630881"/>
              <a:gd name="connsiteY0" fmla="*/ 11662 h 625591"/>
              <a:gd name="connsiteX1" fmla="*/ 684278 w 1630881"/>
              <a:gd name="connsiteY1" fmla="*/ 14043 h 625591"/>
              <a:gd name="connsiteX2" fmla="*/ 729522 w 1630881"/>
              <a:gd name="connsiteY2" fmla="*/ 14042 h 625591"/>
              <a:gd name="connsiteX3" fmla="*/ 822390 w 1630881"/>
              <a:gd name="connsiteY3" fmla="*/ 6899 h 625591"/>
              <a:gd name="connsiteX4" fmla="*/ 931928 w 1630881"/>
              <a:gd name="connsiteY4" fmla="*/ 14042 h 625591"/>
              <a:gd name="connsiteX5" fmla="*/ 1067659 w 1630881"/>
              <a:gd name="connsiteY5" fmla="*/ 16424 h 625591"/>
              <a:gd name="connsiteX6" fmla="*/ 1246252 w 1630881"/>
              <a:gd name="connsiteY6" fmla="*/ 23568 h 625591"/>
              <a:gd name="connsiteX7" fmla="*/ 1274828 w 1630881"/>
              <a:gd name="connsiteY7" fmla="*/ 159299 h 625591"/>
              <a:gd name="connsiteX8" fmla="*/ 1303403 w 1630881"/>
              <a:gd name="connsiteY8" fmla="*/ 290267 h 625591"/>
              <a:gd name="connsiteX9" fmla="*/ 1334359 w 1630881"/>
              <a:gd name="connsiteY9" fmla="*/ 387900 h 625591"/>
              <a:gd name="connsiteX10" fmla="*/ 1429608 w 1630881"/>
              <a:gd name="connsiteY10" fmla="*/ 514104 h 625591"/>
              <a:gd name="connsiteX11" fmla="*/ 1629634 w 1630881"/>
              <a:gd name="connsiteY11" fmla="*/ 618879 h 625591"/>
              <a:gd name="connsiteX12" fmla="*/ 1503427 w 1630881"/>
              <a:gd name="connsiteY12" fmla="*/ 599830 h 625591"/>
              <a:gd name="connsiteX13" fmla="*/ 1286736 w 1630881"/>
              <a:gd name="connsiteY13" fmla="*/ 476006 h 625591"/>
              <a:gd name="connsiteX14" fmla="*/ 1074802 w 1630881"/>
              <a:gd name="connsiteY14" fmla="*/ 387900 h 625591"/>
              <a:gd name="connsiteX15" fmla="*/ 898590 w 1630881"/>
              <a:gd name="connsiteY15" fmla="*/ 349799 h 625591"/>
              <a:gd name="connsiteX16" fmla="*/ 724759 w 1630881"/>
              <a:gd name="connsiteY16" fmla="*/ 366467 h 625591"/>
              <a:gd name="connsiteX17" fmla="*/ 608078 w 1630881"/>
              <a:gd name="connsiteY17" fmla="*/ 409331 h 625591"/>
              <a:gd name="connsiteX18" fmla="*/ 524733 w 1630881"/>
              <a:gd name="connsiteY18" fmla="*/ 445050 h 625591"/>
              <a:gd name="connsiteX19" fmla="*/ 453296 w 1630881"/>
              <a:gd name="connsiteY19" fmla="*/ 456955 h 625591"/>
              <a:gd name="connsiteX20" fmla="*/ 338998 w 1630881"/>
              <a:gd name="connsiteY20" fmla="*/ 528395 h 625591"/>
              <a:gd name="connsiteX21" fmla="*/ 393765 w 1630881"/>
              <a:gd name="connsiteY21" fmla="*/ 435524 h 625591"/>
              <a:gd name="connsiteX22" fmla="*/ 405671 w 1630881"/>
              <a:gd name="connsiteY22" fmla="*/ 409329 h 625591"/>
              <a:gd name="connsiteX23" fmla="*/ 400909 w 1630881"/>
              <a:gd name="connsiteY23" fmla="*/ 306936 h 625591"/>
              <a:gd name="connsiteX24" fmla="*/ 348521 w 1630881"/>
              <a:gd name="connsiteY24" fmla="*/ 235500 h 625591"/>
              <a:gd name="connsiteX25" fmla="*/ 238983 w 1630881"/>
              <a:gd name="connsiteY25" fmla="*/ 245024 h 625591"/>
              <a:gd name="connsiteX26" fmla="*/ 41340 w 1630881"/>
              <a:gd name="connsiteY26" fmla="*/ 171207 h 625591"/>
              <a:gd name="connsiteX27" fmla="*/ 34198 w 1630881"/>
              <a:gd name="connsiteY27" fmla="*/ 123582 h 625591"/>
              <a:gd name="connsiteX28" fmla="*/ 238984 w 1630881"/>
              <a:gd name="connsiteY28" fmla="*/ 71193 h 625591"/>
              <a:gd name="connsiteX29" fmla="*/ 365190 w 1630881"/>
              <a:gd name="connsiteY29" fmla="*/ 37854 h 625591"/>
              <a:gd name="connsiteX30" fmla="*/ 503302 w 1630881"/>
              <a:gd name="connsiteY30" fmla="*/ 9281 h 625591"/>
              <a:gd name="connsiteX31" fmla="*/ 627127 w 1630881"/>
              <a:gd name="connsiteY31" fmla="*/ 11662 h 625591"/>
              <a:gd name="connsiteX0" fmla="*/ 628122 w 1631876"/>
              <a:gd name="connsiteY0" fmla="*/ 11662 h 625591"/>
              <a:gd name="connsiteX1" fmla="*/ 685273 w 1631876"/>
              <a:gd name="connsiteY1" fmla="*/ 14043 h 625591"/>
              <a:gd name="connsiteX2" fmla="*/ 730517 w 1631876"/>
              <a:gd name="connsiteY2" fmla="*/ 14042 h 625591"/>
              <a:gd name="connsiteX3" fmla="*/ 823385 w 1631876"/>
              <a:gd name="connsiteY3" fmla="*/ 6899 h 625591"/>
              <a:gd name="connsiteX4" fmla="*/ 932923 w 1631876"/>
              <a:gd name="connsiteY4" fmla="*/ 14042 h 625591"/>
              <a:gd name="connsiteX5" fmla="*/ 1068654 w 1631876"/>
              <a:gd name="connsiteY5" fmla="*/ 16424 h 625591"/>
              <a:gd name="connsiteX6" fmla="*/ 1247247 w 1631876"/>
              <a:gd name="connsiteY6" fmla="*/ 23568 h 625591"/>
              <a:gd name="connsiteX7" fmla="*/ 1275823 w 1631876"/>
              <a:gd name="connsiteY7" fmla="*/ 159299 h 625591"/>
              <a:gd name="connsiteX8" fmla="*/ 1304398 w 1631876"/>
              <a:gd name="connsiteY8" fmla="*/ 290267 h 625591"/>
              <a:gd name="connsiteX9" fmla="*/ 1335354 w 1631876"/>
              <a:gd name="connsiteY9" fmla="*/ 387900 h 625591"/>
              <a:gd name="connsiteX10" fmla="*/ 1430603 w 1631876"/>
              <a:gd name="connsiteY10" fmla="*/ 514104 h 625591"/>
              <a:gd name="connsiteX11" fmla="*/ 1630629 w 1631876"/>
              <a:gd name="connsiteY11" fmla="*/ 618879 h 625591"/>
              <a:gd name="connsiteX12" fmla="*/ 1504422 w 1631876"/>
              <a:gd name="connsiteY12" fmla="*/ 599830 h 625591"/>
              <a:gd name="connsiteX13" fmla="*/ 1287731 w 1631876"/>
              <a:gd name="connsiteY13" fmla="*/ 476006 h 625591"/>
              <a:gd name="connsiteX14" fmla="*/ 1075797 w 1631876"/>
              <a:gd name="connsiteY14" fmla="*/ 387900 h 625591"/>
              <a:gd name="connsiteX15" fmla="*/ 899585 w 1631876"/>
              <a:gd name="connsiteY15" fmla="*/ 349799 h 625591"/>
              <a:gd name="connsiteX16" fmla="*/ 725754 w 1631876"/>
              <a:gd name="connsiteY16" fmla="*/ 366467 h 625591"/>
              <a:gd name="connsiteX17" fmla="*/ 609073 w 1631876"/>
              <a:gd name="connsiteY17" fmla="*/ 409331 h 625591"/>
              <a:gd name="connsiteX18" fmla="*/ 525728 w 1631876"/>
              <a:gd name="connsiteY18" fmla="*/ 445050 h 625591"/>
              <a:gd name="connsiteX19" fmla="*/ 454291 w 1631876"/>
              <a:gd name="connsiteY19" fmla="*/ 456955 h 625591"/>
              <a:gd name="connsiteX20" fmla="*/ 339993 w 1631876"/>
              <a:gd name="connsiteY20" fmla="*/ 528395 h 625591"/>
              <a:gd name="connsiteX21" fmla="*/ 394760 w 1631876"/>
              <a:gd name="connsiteY21" fmla="*/ 435524 h 625591"/>
              <a:gd name="connsiteX22" fmla="*/ 406666 w 1631876"/>
              <a:gd name="connsiteY22" fmla="*/ 409329 h 625591"/>
              <a:gd name="connsiteX23" fmla="*/ 401904 w 1631876"/>
              <a:gd name="connsiteY23" fmla="*/ 306936 h 625591"/>
              <a:gd name="connsiteX24" fmla="*/ 349516 w 1631876"/>
              <a:gd name="connsiteY24" fmla="*/ 235500 h 625591"/>
              <a:gd name="connsiteX25" fmla="*/ 239978 w 1631876"/>
              <a:gd name="connsiteY25" fmla="*/ 245024 h 625591"/>
              <a:gd name="connsiteX26" fmla="*/ 39954 w 1631876"/>
              <a:gd name="connsiteY26" fmla="*/ 195019 h 625591"/>
              <a:gd name="connsiteX27" fmla="*/ 35193 w 1631876"/>
              <a:gd name="connsiteY27" fmla="*/ 123582 h 625591"/>
              <a:gd name="connsiteX28" fmla="*/ 239979 w 1631876"/>
              <a:gd name="connsiteY28" fmla="*/ 71193 h 625591"/>
              <a:gd name="connsiteX29" fmla="*/ 366185 w 1631876"/>
              <a:gd name="connsiteY29" fmla="*/ 37854 h 625591"/>
              <a:gd name="connsiteX30" fmla="*/ 504297 w 1631876"/>
              <a:gd name="connsiteY30" fmla="*/ 9281 h 625591"/>
              <a:gd name="connsiteX31" fmla="*/ 628122 w 1631876"/>
              <a:gd name="connsiteY31" fmla="*/ 11662 h 625591"/>
              <a:gd name="connsiteX0" fmla="*/ 619503 w 1623257"/>
              <a:gd name="connsiteY0" fmla="*/ 11662 h 625591"/>
              <a:gd name="connsiteX1" fmla="*/ 676654 w 1623257"/>
              <a:gd name="connsiteY1" fmla="*/ 14043 h 625591"/>
              <a:gd name="connsiteX2" fmla="*/ 721898 w 1623257"/>
              <a:gd name="connsiteY2" fmla="*/ 14042 h 625591"/>
              <a:gd name="connsiteX3" fmla="*/ 814766 w 1623257"/>
              <a:gd name="connsiteY3" fmla="*/ 6899 h 625591"/>
              <a:gd name="connsiteX4" fmla="*/ 924304 w 1623257"/>
              <a:gd name="connsiteY4" fmla="*/ 14042 h 625591"/>
              <a:gd name="connsiteX5" fmla="*/ 1060035 w 1623257"/>
              <a:gd name="connsiteY5" fmla="*/ 16424 h 625591"/>
              <a:gd name="connsiteX6" fmla="*/ 1238628 w 1623257"/>
              <a:gd name="connsiteY6" fmla="*/ 23568 h 625591"/>
              <a:gd name="connsiteX7" fmla="*/ 1267204 w 1623257"/>
              <a:gd name="connsiteY7" fmla="*/ 159299 h 625591"/>
              <a:gd name="connsiteX8" fmla="*/ 1295779 w 1623257"/>
              <a:gd name="connsiteY8" fmla="*/ 290267 h 625591"/>
              <a:gd name="connsiteX9" fmla="*/ 1326735 w 1623257"/>
              <a:gd name="connsiteY9" fmla="*/ 387900 h 625591"/>
              <a:gd name="connsiteX10" fmla="*/ 1421984 w 1623257"/>
              <a:gd name="connsiteY10" fmla="*/ 514104 h 625591"/>
              <a:gd name="connsiteX11" fmla="*/ 1622010 w 1623257"/>
              <a:gd name="connsiteY11" fmla="*/ 618879 h 625591"/>
              <a:gd name="connsiteX12" fmla="*/ 1495803 w 1623257"/>
              <a:gd name="connsiteY12" fmla="*/ 599830 h 625591"/>
              <a:gd name="connsiteX13" fmla="*/ 1279112 w 1623257"/>
              <a:gd name="connsiteY13" fmla="*/ 476006 h 625591"/>
              <a:gd name="connsiteX14" fmla="*/ 1067178 w 1623257"/>
              <a:gd name="connsiteY14" fmla="*/ 387900 h 625591"/>
              <a:gd name="connsiteX15" fmla="*/ 890966 w 1623257"/>
              <a:gd name="connsiteY15" fmla="*/ 349799 h 625591"/>
              <a:gd name="connsiteX16" fmla="*/ 717135 w 1623257"/>
              <a:gd name="connsiteY16" fmla="*/ 366467 h 625591"/>
              <a:gd name="connsiteX17" fmla="*/ 600454 w 1623257"/>
              <a:gd name="connsiteY17" fmla="*/ 409331 h 625591"/>
              <a:gd name="connsiteX18" fmla="*/ 517109 w 1623257"/>
              <a:gd name="connsiteY18" fmla="*/ 445050 h 625591"/>
              <a:gd name="connsiteX19" fmla="*/ 445672 w 1623257"/>
              <a:gd name="connsiteY19" fmla="*/ 456955 h 625591"/>
              <a:gd name="connsiteX20" fmla="*/ 331374 w 1623257"/>
              <a:gd name="connsiteY20" fmla="*/ 528395 h 625591"/>
              <a:gd name="connsiteX21" fmla="*/ 386141 w 1623257"/>
              <a:gd name="connsiteY21" fmla="*/ 435524 h 625591"/>
              <a:gd name="connsiteX22" fmla="*/ 398047 w 1623257"/>
              <a:gd name="connsiteY22" fmla="*/ 409329 h 625591"/>
              <a:gd name="connsiteX23" fmla="*/ 393285 w 1623257"/>
              <a:gd name="connsiteY23" fmla="*/ 306936 h 625591"/>
              <a:gd name="connsiteX24" fmla="*/ 340897 w 1623257"/>
              <a:gd name="connsiteY24" fmla="*/ 235500 h 625591"/>
              <a:gd name="connsiteX25" fmla="*/ 231359 w 1623257"/>
              <a:gd name="connsiteY25" fmla="*/ 245024 h 625591"/>
              <a:gd name="connsiteX26" fmla="*/ 59911 w 1623257"/>
              <a:gd name="connsiteY26" fmla="*/ 225976 h 625591"/>
              <a:gd name="connsiteX27" fmla="*/ 31335 w 1623257"/>
              <a:gd name="connsiteY27" fmla="*/ 195019 h 625591"/>
              <a:gd name="connsiteX28" fmla="*/ 26574 w 1623257"/>
              <a:gd name="connsiteY28" fmla="*/ 123582 h 625591"/>
              <a:gd name="connsiteX29" fmla="*/ 231360 w 1623257"/>
              <a:gd name="connsiteY29" fmla="*/ 71193 h 625591"/>
              <a:gd name="connsiteX30" fmla="*/ 357566 w 1623257"/>
              <a:gd name="connsiteY30" fmla="*/ 37854 h 625591"/>
              <a:gd name="connsiteX31" fmla="*/ 495678 w 1623257"/>
              <a:gd name="connsiteY31" fmla="*/ 9281 h 625591"/>
              <a:gd name="connsiteX32" fmla="*/ 619503 w 1623257"/>
              <a:gd name="connsiteY32" fmla="*/ 11662 h 625591"/>
              <a:gd name="connsiteX0" fmla="*/ 619503 w 1623257"/>
              <a:gd name="connsiteY0" fmla="*/ 11662 h 625591"/>
              <a:gd name="connsiteX1" fmla="*/ 676654 w 1623257"/>
              <a:gd name="connsiteY1" fmla="*/ 14043 h 625591"/>
              <a:gd name="connsiteX2" fmla="*/ 721898 w 1623257"/>
              <a:gd name="connsiteY2" fmla="*/ 14042 h 625591"/>
              <a:gd name="connsiteX3" fmla="*/ 814766 w 1623257"/>
              <a:gd name="connsiteY3" fmla="*/ 6899 h 625591"/>
              <a:gd name="connsiteX4" fmla="*/ 924304 w 1623257"/>
              <a:gd name="connsiteY4" fmla="*/ 14042 h 625591"/>
              <a:gd name="connsiteX5" fmla="*/ 1060035 w 1623257"/>
              <a:gd name="connsiteY5" fmla="*/ 16424 h 625591"/>
              <a:gd name="connsiteX6" fmla="*/ 1238628 w 1623257"/>
              <a:gd name="connsiteY6" fmla="*/ 23568 h 625591"/>
              <a:gd name="connsiteX7" fmla="*/ 1267204 w 1623257"/>
              <a:gd name="connsiteY7" fmla="*/ 159299 h 625591"/>
              <a:gd name="connsiteX8" fmla="*/ 1295779 w 1623257"/>
              <a:gd name="connsiteY8" fmla="*/ 290267 h 625591"/>
              <a:gd name="connsiteX9" fmla="*/ 1326735 w 1623257"/>
              <a:gd name="connsiteY9" fmla="*/ 387900 h 625591"/>
              <a:gd name="connsiteX10" fmla="*/ 1421984 w 1623257"/>
              <a:gd name="connsiteY10" fmla="*/ 514104 h 625591"/>
              <a:gd name="connsiteX11" fmla="*/ 1622010 w 1623257"/>
              <a:gd name="connsiteY11" fmla="*/ 618879 h 625591"/>
              <a:gd name="connsiteX12" fmla="*/ 1495803 w 1623257"/>
              <a:gd name="connsiteY12" fmla="*/ 599830 h 625591"/>
              <a:gd name="connsiteX13" fmla="*/ 1279112 w 1623257"/>
              <a:gd name="connsiteY13" fmla="*/ 476006 h 625591"/>
              <a:gd name="connsiteX14" fmla="*/ 1067178 w 1623257"/>
              <a:gd name="connsiteY14" fmla="*/ 387900 h 625591"/>
              <a:gd name="connsiteX15" fmla="*/ 890966 w 1623257"/>
              <a:gd name="connsiteY15" fmla="*/ 349799 h 625591"/>
              <a:gd name="connsiteX16" fmla="*/ 717135 w 1623257"/>
              <a:gd name="connsiteY16" fmla="*/ 366467 h 625591"/>
              <a:gd name="connsiteX17" fmla="*/ 600454 w 1623257"/>
              <a:gd name="connsiteY17" fmla="*/ 409331 h 625591"/>
              <a:gd name="connsiteX18" fmla="*/ 517109 w 1623257"/>
              <a:gd name="connsiteY18" fmla="*/ 445050 h 625591"/>
              <a:gd name="connsiteX19" fmla="*/ 445672 w 1623257"/>
              <a:gd name="connsiteY19" fmla="*/ 456955 h 625591"/>
              <a:gd name="connsiteX20" fmla="*/ 331374 w 1623257"/>
              <a:gd name="connsiteY20" fmla="*/ 528395 h 625591"/>
              <a:gd name="connsiteX21" fmla="*/ 386141 w 1623257"/>
              <a:gd name="connsiteY21" fmla="*/ 435524 h 625591"/>
              <a:gd name="connsiteX22" fmla="*/ 398047 w 1623257"/>
              <a:gd name="connsiteY22" fmla="*/ 409329 h 625591"/>
              <a:gd name="connsiteX23" fmla="*/ 393285 w 1623257"/>
              <a:gd name="connsiteY23" fmla="*/ 306936 h 625591"/>
              <a:gd name="connsiteX24" fmla="*/ 340897 w 1623257"/>
              <a:gd name="connsiteY24" fmla="*/ 235500 h 625591"/>
              <a:gd name="connsiteX25" fmla="*/ 231359 w 1623257"/>
              <a:gd name="connsiteY25" fmla="*/ 245024 h 625591"/>
              <a:gd name="connsiteX26" fmla="*/ 64674 w 1623257"/>
              <a:gd name="connsiteY26" fmla="*/ 245026 h 625591"/>
              <a:gd name="connsiteX27" fmla="*/ 31335 w 1623257"/>
              <a:gd name="connsiteY27" fmla="*/ 195019 h 625591"/>
              <a:gd name="connsiteX28" fmla="*/ 26574 w 1623257"/>
              <a:gd name="connsiteY28" fmla="*/ 123582 h 625591"/>
              <a:gd name="connsiteX29" fmla="*/ 231360 w 1623257"/>
              <a:gd name="connsiteY29" fmla="*/ 71193 h 625591"/>
              <a:gd name="connsiteX30" fmla="*/ 357566 w 1623257"/>
              <a:gd name="connsiteY30" fmla="*/ 37854 h 625591"/>
              <a:gd name="connsiteX31" fmla="*/ 495678 w 1623257"/>
              <a:gd name="connsiteY31" fmla="*/ 9281 h 625591"/>
              <a:gd name="connsiteX32" fmla="*/ 619503 w 1623257"/>
              <a:gd name="connsiteY32" fmla="*/ 11662 h 625591"/>
              <a:gd name="connsiteX0" fmla="*/ 619503 w 1623257"/>
              <a:gd name="connsiteY0" fmla="*/ 11662 h 644036"/>
              <a:gd name="connsiteX1" fmla="*/ 676654 w 1623257"/>
              <a:gd name="connsiteY1" fmla="*/ 14043 h 644036"/>
              <a:gd name="connsiteX2" fmla="*/ 721898 w 1623257"/>
              <a:gd name="connsiteY2" fmla="*/ 14042 h 644036"/>
              <a:gd name="connsiteX3" fmla="*/ 814766 w 1623257"/>
              <a:gd name="connsiteY3" fmla="*/ 6899 h 644036"/>
              <a:gd name="connsiteX4" fmla="*/ 924304 w 1623257"/>
              <a:gd name="connsiteY4" fmla="*/ 14042 h 644036"/>
              <a:gd name="connsiteX5" fmla="*/ 1060035 w 1623257"/>
              <a:gd name="connsiteY5" fmla="*/ 16424 h 644036"/>
              <a:gd name="connsiteX6" fmla="*/ 1238628 w 1623257"/>
              <a:gd name="connsiteY6" fmla="*/ 23568 h 644036"/>
              <a:gd name="connsiteX7" fmla="*/ 1267204 w 1623257"/>
              <a:gd name="connsiteY7" fmla="*/ 159299 h 644036"/>
              <a:gd name="connsiteX8" fmla="*/ 1295779 w 1623257"/>
              <a:gd name="connsiteY8" fmla="*/ 290267 h 644036"/>
              <a:gd name="connsiteX9" fmla="*/ 1326735 w 1623257"/>
              <a:gd name="connsiteY9" fmla="*/ 387900 h 644036"/>
              <a:gd name="connsiteX10" fmla="*/ 1421984 w 1623257"/>
              <a:gd name="connsiteY10" fmla="*/ 514104 h 644036"/>
              <a:gd name="connsiteX11" fmla="*/ 1622010 w 1623257"/>
              <a:gd name="connsiteY11" fmla="*/ 618879 h 644036"/>
              <a:gd name="connsiteX12" fmla="*/ 1495803 w 1623257"/>
              <a:gd name="connsiteY12" fmla="*/ 599830 h 644036"/>
              <a:gd name="connsiteX13" fmla="*/ 1279112 w 1623257"/>
              <a:gd name="connsiteY13" fmla="*/ 476006 h 644036"/>
              <a:gd name="connsiteX14" fmla="*/ 1067178 w 1623257"/>
              <a:gd name="connsiteY14" fmla="*/ 387900 h 644036"/>
              <a:gd name="connsiteX15" fmla="*/ 890966 w 1623257"/>
              <a:gd name="connsiteY15" fmla="*/ 349799 h 644036"/>
              <a:gd name="connsiteX16" fmla="*/ 717135 w 1623257"/>
              <a:gd name="connsiteY16" fmla="*/ 366467 h 644036"/>
              <a:gd name="connsiteX17" fmla="*/ 600454 w 1623257"/>
              <a:gd name="connsiteY17" fmla="*/ 409331 h 644036"/>
              <a:gd name="connsiteX18" fmla="*/ 517109 w 1623257"/>
              <a:gd name="connsiteY18" fmla="*/ 445050 h 644036"/>
              <a:gd name="connsiteX19" fmla="*/ 445672 w 1623257"/>
              <a:gd name="connsiteY19" fmla="*/ 456955 h 644036"/>
              <a:gd name="connsiteX20" fmla="*/ 331374 w 1623257"/>
              <a:gd name="connsiteY20" fmla="*/ 528395 h 644036"/>
              <a:gd name="connsiteX21" fmla="*/ 59911 w 1623257"/>
              <a:gd name="connsiteY21" fmla="*/ 642695 h 644036"/>
              <a:gd name="connsiteX22" fmla="*/ 386141 w 1623257"/>
              <a:gd name="connsiteY22" fmla="*/ 435524 h 644036"/>
              <a:gd name="connsiteX23" fmla="*/ 398047 w 1623257"/>
              <a:gd name="connsiteY23" fmla="*/ 409329 h 644036"/>
              <a:gd name="connsiteX24" fmla="*/ 393285 w 1623257"/>
              <a:gd name="connsiteY24" fmla="*/ 306936 h 644036"/>
              <a:gd name="connsiteX25" fmla="*/ 340897 w 1623257"/>
              <a:gd name="connsiteY25" fmla="*/ 235500 h 644036"/>
              <a:gd name="connsiteX26" fmla="*/ 231359 w 1623257"/>
              <a:gd name="connsiteY26" fmla="*/ 245024 h 644036"/>
              <a:gd name="connsiteX27" fmla="*/ 64674 w 1623257"/>
              <a:gd name="connsiteY27" fmla="*/ 245026 h 644036"/>
              <a:gd name="connsiteX28" fmla="*/ 31335 w 1623257"/>
              <a:gd name="connsiteY28" fmla="*/ 195019 h 644036"/>
              <a:gd name="connsiteX29" fmla="*/ 26574 w 1623257"/>
              <a:gd name="connsiteY29" fmla="*/ 123582 h 644036"/>
              <a:gd name="connsiteX30" fmla="*/ 231360 w 1623257"/>
              <a:gd name="connsiteY30" fmla="*/ 71193 h 644036"/>
              <a:gd name="connsiteX31" fmla="*/ 357566 w 1623257"/>
              <a:gd name="connsiteY31" fmla="*/ 37854 h 644036"/>
              <a:gd name="connsiteX32" fmla="*/ 495678 w 1623257"/>
              <a:gd name="connsiteY32" fmla="*/ 9281 h 644036"/>
              <a:gd name="connsiteX33" fmla="*/ 619503 w 1623257"/>
              <a:gd name="connsiteY33" fmla="*/ 11662 h 644036"/>
              <a:gd name="connsiteX0" fmla="*/ 619503 w 1623257"/>
              <a:gd name="connsiteY0" fmla="*/ 11662 h 643663"/>
              <a:gd name="connsiteX1" fmla="*/ 676654 w 1623257"/>
              <a:gd name="connsiteY1" fmla="*/ 14043 h 643663"/>
              <a:gd name="connsiteX2" fmla="*/ 721898 w 1623257"/>
              <a:gd name="connsiteY2" fmla="*/ 14042 h 643663"/>
              <a:gd name="connsiteX3" fmla="*/ 814766 w 1623257"/>
              <a:gd name="connsiteY3" fmla="*/ 6899 h 643663"/>
              <a:gd name="connsiteX4" fmla="*/ 924304 w 1623257"/>
              <a:gd name="connsiteY4" fmla="*/ 14042 h 643663"/>
              <a:gd name="connsiteX5" fmla="*/ 1060035 w 1623257"/>
              <a:gd name="connsiteY5" fmla="*/ 16424 h 643663"/>
              <a:gd name="connsiteX6" fmla="*/ 1238628 w 1623257"/>
              <a:gd name="connsiteY6" fmla="*/ 23568 h 643663"/>
              <a:gd name="connsiteX7" fmla="*/ 1267204 w 1623257"/>
              <a:gd name="connsiteY7" fmla="*/ 159299 h 643663"/>
              <a:gd name="connsiteX8" fmla="*/ 1295779 w 1623257"/>
              <a:gd name="connsiteY8" fmla="*/ 290267 h 643663"/>
              <a:gd name="connsiteX9" fmla="*/ 1326735 w 1623257"/>
              <a:gd name="connsiteY9" fmla="*/ 387900 h 643663"/>
              <a:gd name="connsiteX10" fmla="*/ 1421984 w 1623257"/>
              <a:gd name="connsiteY10" fmla="*/ 514104 h 643663"/>
              <a:gd name="connsiteX11" fmla="*/ 1622010 w 1623257"/>
              <a:gd name="connsiteY11" fmla="*/ 618879 h 643663"/>
              <a:gd name="connsiteX12" fmla="*/ 1495803 w 1623257"/>
              <a:gd name="connsiteY12" fmla="*/ 599830 h 643663"/>
              <a:gd name="connsiteX13" fmla="*/ 1279112 w 1623257"/>
              <a:gd name="connsiteY13" fmla="*/ 476006 h 643663"/>
              <a:gd name="connsiteX14" fmla="*/ 1067178 w 1623257"/>
              <a:gd name="connsiteY14" fmla="*/ 387900 h 643663"/>
              <a:gd name="connsiteX15" fmla="*/ 890966 w 1623257"/>
              <a:gd name="connsiteY15" fmla="*/ 349799 h 643663"/>
              <a:gd name="connsiteX16" fmla="*/ 717135 w 1623257"/>
              <a:gd name="connsiteY16" fmla="*/ 366467 h 643663"/>
              <a:gd name="connsiteX17" fmla="*/ 600454 w 1623257"/>
              <a:gd name="connsiteY17" fmla="*/ 409331 h 643663"/>
              <a:gd name="connsiteX18" fmla="*/ 517109 w 1623257"/>
              <a:gd name="connsiteY18" fmla="*/ 445050 h 643663"/>
              <a:gd name="connsiteX19" fmla="*/ 445672 w 1623257"/>
              <a:gd name="connsiteY19" fmla="*/ 456955 h 643663"/>
              <a:gd name="connsiteX20" fmla="*/ 331374 w 1623257"/>
              <a:gd name="connsiteY20" fmla="*/ 528395 h 643663"/>
              <a:gd name="connsiteX21" fmla="*/ 59911 w 1623257"/>
              <a:gd name="connsiteY21" fmla="*/ 642695 h 643663"/>
              <a:gd name="connsiteX22" fmla="*/ 88486 w 1623257"/>
              <a:gd name="connsiteY22" fmla="*/ 537919 h 643663"/>
              <a:gd name="connsiteX23" fmla="*/ 386141 w 1623257"/>
              <a:gd name="connsiteY23" fmla="*/ 435524 h 643663"/>
              <a:gd name="connsiteX24" fmla="*/ 398047 w 1623257"/>
              <a:gd name="connsiteY24" fmla="*/ 409329 h 643663"/>
              <a:gd name="connsiteX25" fmla="*/ 393285 w 1623257"/>
              <a:gd name="connsiteY25" fmla="*/ 306936 h 643663"/>
              <a:gd name="connsiteX26" fmla="*/ 340897 w 1623257"/>
              <a:gd name="connsiteY26" fmla="*/ 235500 h 643663"/>
              <a:gd name="connsiteX27" fmla="*/ 231359 w 1623257"/>
              <a:gd name="connsiteY27" fmla="*/ 245024 h 643663"/>
              <a:gd name="connsiteX28" fmla="*/ 64674 w 1623257"/>
              <a:gd name="connsiteY28" fmla="*/ 245026 h 643663"/>
              <a:gd name="connsiteX29" fmla="*/ 31335 w 1623257"/>
              <a:gd name="connsiteY29" fmla="*/ 195019 h 643663"/>
              <a:gd name="connsiteX30" fmla="*/ 26574 w 1623257"/>
              <a:gd name="connsiteY30" fmla="*/ 123582 h 643663"/>
              <a:gd name="connsiteX31" fmla="*/ 231360 w 1623257"/>
              <a:gd name="connsiteY31" fmla="*/ 71193 h 643663"/>
              <a:gd name="connsiteX32" fmla="*/ 357566 w 1623257"/>
              <a:gd name="connsiteY32" fmla="*/ 37854 h 643663"/>
              <a:gd name="connsiteX33" fmla="*/ 495678 w 1623257"/>
              <a:gd name="connsiteY33" fmla="*/ 9281 h 643663"/>
              <a:gd name="connsiteX34" fmla="*/ 619503 w 1623257"/>
              <a:gd name="connsiteY34" fmla="*/ 11662 h 643663"/>
              <a:gd name="connsiteX0" fmla="*/ 619503 w 1623257"/>
              <a:gd name="connsiteY0" fmla="*/ 11662 h 655456"/>
              <a:gd name="connsiteX1" fmla="*/ 676654 w 1623257"/>
              <a:gd name="connsiteY1" fmla="*/ 14043 h 655456"/>
              <a:gd name="connsiteX2" fmla="*/ 721898 w 1623257"/>
              <a:gd name="connsiteY2" fmla="*/ 14042 h 655456"/>
              <a:gd name="connsiteX3" fmla="*/ 814766 w 1623257"/>
              <a:gd name="connsiteY3" fmla="*/ 6899 h 655456"/>
              <a:gd name="connsiteX4" fmla="*/ 924304 w 1623257"/>
              <a:gd name="connsiteY4" fmla="*/ 14042 h 655456"/>
              <a:gd name="connsiteX5" fmla="*/ 1060035 w 1623257"/>
              <a:gd name="connsiteY5" fmla="*/ 16424 h 655456"/>
              <a:gd name="connsiteX6" fmla="*/ 1238628 w 1623257"/>
              <a:gd name="connsiteY6" fmla="*/ 23568 h 655456"/>
              <a:gd name="connsiteX7" fmla="*/ 1267204 w 1623257"/>
              <a:gd name="connsiteY7" fmla="*/ 159299 h 655456"/>
              <a:gd name="connsiteX8" fmla="*/ 1295779 w 1623257"/>
              <a:gd name="connsiteY8" fmla="*/ 290267 h 655456"/>
              <a:gd name="connsiteX9" fmla="*/ 1326735 w 1623257"/>
              <a:gd name="connsiteY9" fmla="*/ 387900 h 655456"/>
              <a:gd name="connsiteX10" fmla="*/ 1421984 w 1623257"/>
              <a:gd name="connsiteY10" fmla="*/ 514104 h 655456"/>
              <a:gd name="connsiteX11" fmla="*/ 1622010 w 1623257"/>
              <a:gd name="connsiteY11" fmla="*/ 618879 h 655456"/>
              <a:gd name="connsiteX12" fmla="*/ 1495803 w 1623257"/>
              <a:gd name="connsiteY12" fmla="*/ 599830 h 655456"/>
              <a:gd name="connsiteX13" fmla="*/ 1279112 w 1623257"/>
              <a:gd name="connsiteY13" fmla="*/ 476006 h 655456"/>
              <a:gd name="connsiteX14" fmla="*/ 1067178 w 1623257"/>
              <a:gd name="connsiteY14" fmla="*/ 387900 h 655456"/>
              <a:gd name="connsiteX15" fmla="*/ 890966 w 1623257"/>
              <a:gd name="connsiteY15" fmla="*/ 349799 h 655456"/>
              <a:gd name="connsiteX16" fmla="*/ 717135 w 1623257"/>
              <a:gd name="connsiteY16" fmla="*/ 366467 h 655456"/>
              <a:gd name="connsiteX17" fmla="*/ 600454 w 1623257"/>
              <a:gd name="connsiteY17" fmla="*/ 409331 h 655456"/>
              <a:gd name="connsiteX18" fmla="*/ 517109 w 1623257"/>
              <a:gd name="connsiteY18" fmla="*/ 445050 h 655456"/>
              <a:gd name="connsiteX19" fmla="*/ 445672 w 1623257"/>
              <a:gd name="connsiteY19" fmla="*/ 456955 h 655456"/>
              <a:gd name="connsiteX20" fmla="*/ 331374 w 1623257"/>
              <a:gd name="connsiteY20" fmla="*/ 528395 h 655456"/>
              <a:gd name="connsiteX21" fmla="*/ 59911 w 1623257"/>
              <a:gd name="connsiteY21" fmla="*/ 654601 h 655456"/>
              <a:gd name="connsiteX22" fmla="*/ 88486 w 1623257"/>
              <a:gd name="connsiteY22" fmla="*/ 537919 h 655456"/>
              <a:gd name="connsiteX23" fmla="*/ 386141 w 1623257"/>
              <a:gd name="connsiteY23" fmla="*/ 435524 h 655456"/>
              <a:gd name="connsiteX24" fmla="*/ 398047 w 1623257"/>
              <a:gd name="connsiteY24" fmla="*/ 409329 h 655456"/>
              <a:gd name="connsiteX25" fmla="*/ 393285 w 1623257"/>
              <a:gd name="connsiteY25" fmla="*/ 306936 h 655456"/>
              <a:gd name="connsiteX26" fmla="*/ 340897 w 1623257"/>
              <a:gd name="connsiteY26" fmla="*/ 235500 h 655456"/>
              <a:gd name="connsiteX27" fmla="*/ 231359 w 1623257"/>
              <a:gd name="connsiteY27" fmla="*/ 245024 h 655456"/>
              <a:gd name="connsiteX28" fmla="*/ 64674 w 1623257"/>
              <a:gd name="connsiteY28" fmla="*/ 245026 h 655456"/>
              <a:gd name="connsiteX29" fmla="*/ 31335 w 1623257"/>
              <a:gd name="connsiteY29" fmla="*/ 195019 h 655456"/>
              <a:gd name="connsiteX30" fmla="*/ 26574 w 1623257"/>
              <a:gd name="connsiteY30" fmla="*/ 123582 h 655456"/>
              <a:gd name="connsiteX31" fmla="*/ 231360 w 1623257"/>
              <a:gd name="connsiteY31" fmla="*/ 71193 h 655456"/>
              <a:gd name="connsiteX32" fmla="*/ 357566 w 1623257"/>
              <a:gd name="connsiteY32" fmla="*/ 37854 h 655456"/>
              <a:gd name="connsiteX33" fmla="*/ 495678 w 1623257"/>
              <a:gd name="connsiteY33" fmla="*/ 9281 h 655456"/>
              <a:gd name="connsiteX34" fmla="*/ 619503 w 1623257"/>
              <a:gd name="connsiteY34" fmla="*/ 11662 h 655456"/>
              <a:gd name="connsiteX0" fmla="*/ 619503 w 1623257"/>
              <a:gd name="connsiteY0" fmla="*/ 11662 h 677885"/>
              <a:gd name="connsiteX1" fmla="*/ 676654 w 1623257"/>
              <a:gd name="connsiteY1" fmla="*/ 14043 h 677885"/>
              <a:gd name="connsiteX2" fmla="*/ 721898 w 1623257"/>
              <a:gd name="connsiteY2" fmla="*/ 14042 h 677885"/>
              <a:gd name="connsiteX3" fmla="*/ 814766 w 1623257"/>
              <a:gd name="connsiteY3" fmla="*/ 6899 h 677885"/>
              <a:gd name="connsiteX4" fmla="*/ 924304 w 1623257"/>
              <a:gd name="connsiteY4" fmla="*/ 14042 h 677885"/>
              <a:gd name="connsiteX5" fmla="*/ 1060035 w 1623257"/>
              <a:gd name="connsiteY5" fmla="*/ 16424 h 677885"/>
              <a:gd name="connsiteX6" fmla="*/ 1238628 w 1623257"/>
              <a:gd name="connsiteY6" fmla="*/ 23568 h 677885"/>
              <a:gd name="connsiteX7" fmla="*/ 1267204 w 1623257"/>
              <a:gd name="connsiteY7" fmla="*/ 159299 h 677885"/>
              <a:gd name="connsiteX8" fmla="*/ 1295779 w 1623257"/>
              <a:gd name="connsiteY8" fmla="*/ 290267 h 677885"/>
              <a:gd name="connsiteX9" fmla="*/ 1326735 w 1623257"/>
              <a:gd name="connsiteY9" fmla="*/ 387900 h 677885"/>
              <a:gd name="connsiteX10" fmla="*/ 1421984 w 1623257"/>
              <a:gd name="connsiteY10" fmla="*/ 514104 h 677885"/>
              <a:gd name="connsiteX11" fmla="*/ 1622010 w 1623257"/>
              <a:gd name="connsiteY11" fmla="*/ 618879 h 677885"/>
              <a:gd name="connsiteX12" fmla="*/ 1495803 w 1623257"/>
              <a:gd name="connsiteY12" fmla="*/ 599830 h 677885"/>
              <a:gd name="connsiteX13" fmla="*/ 1279112 w 1623257"/>
              <a:gd name="connsiteY13" fmla="*/ 476006 h 677885"/>
              <a:gd name="connsiteX14" fmla="*/ 1067178 w 1623257"/>
              <a:gd name="connsiteY14" fmla="*/ 387900 h 677885"/>
              <a:gd name="connsiteX15" fmla="*/ 890966 w 1623257"/>
              <a:gd name="connsiteY15" fmla="*/ 349799 h 677885"/>
              <a:gd name="connsiteX16" fmla="*/ 717135 w 1623257"/>
              <a:gd name="connsiteY16" fmla="*/ 366467 h 677885"/>
              <a:gd name="connsiteX17" fmla="*/ 600454 w 1623257"/>
              <a:gd name="connsiteY17" fmla="*/ 409331 h 677885"/>
              <a:gd name="connsiteX18" fmla="*/ 517109 w 1623257"/>
              <a:gd name="connsiteY18" fmla="*/ 445050 h 677885"/>
              <a:gd name="connsiteX19" fmla="*/ 445672 w 1623257"/>
              <a:gd name="connsiteY19" fmla="*/ 456955 h 677885"/>
              <a:gd name="connsiteX20" fmla="*/ 331374 w 1623257"/>
              <a:gd name="connsiteY20" fmla="*/ 528395 h 677885"/>
              <a:gd name="connsiteX21" fmla="*/ 59911 w 1623257"/>
              <a:gd name="connsiteY21" fmla="*/ 654601 h 677885"/>
              <a:gd name="connsiteX22" fmla="*/ 31336 w 1623257"/>
              <a:gd name="connsiteY22" fmla="*/ 668887 h 677885"/>
              <a:gd name="connsiteX23" fmla="*/ 88486 w 1623257"/>
              <a:gd name="connsiteY23" fmla="*/ 537919 h 677885"/>
              <a:gd name="connsiteX24" fmla="*/ 386141 w 1623257"/>
              <a:gd name="connsiteY24" fmla="*/ 435524 h 677885"/>
              <a:gd name="connsiteX25" fmla="*/ 398047 w 1623257"/>
              <a:gd name="connsiteY25" fmla="*/ 409329 h 677885"/>
              <a:gd name="connsiteX26" fmla="*/ 393285 w 1623257"/>
              <a:gd name="connsiteY26" fmla="*/ 306936 h 677885"/>
              <a:gd name="connsiteX27" fmla="*/ 340897 w 1623257"/>
              <a:gd name="connsiteY27" fmla="*/ 235500 h 677885"/>
              <a:gd name="connsiteX28" fmla="*/ 231359 w 1623257"/>
              <a:gd name="connsiteY28" fmla="*/ 245024 h 677885"/>
              <a:gd name="connsiteX29" fmla="*/ 64674 w 1623257"/>
              <a:gd name="connsiteY29" fmla="*/ 245026 h 677885"/>
              <a:gd name="connsiteX30" fmla="*/ 31335 w 1623257"/>
              <a:gd name="connsiteY30" fmla="*/ 195019 h 677885"/>
              <a:gd name="connsiteX31" fmla="*/ 26574 w 1623257"/>
              <a:gd name="connsiteY31" fmla="*/ 123582 h 677885"/>
              <a:gd name="connsiteX32" fmla="*/ 231360 w 1623257"/>
              <a:gd name="connsiteY32" fmla="*/ 71193 h 677885"/>
              <a:gd name="connsiteX33" fmla="*/ 357566 w 1623257"/>
              <a:gd name="connsiteY33" fmla="*/ 37854 h 677885"/>
              <a:gd name="connsiteX34" fmla="*/ 495678 w 1623257"/>
              <a:gd name="connsiteY34" fmla="*/ 9281 h 677885"/>
              <a:gd name="connsiteX35" fmla="*/ 619503 w 1623257"/>
              <a:gd name="connsiteY35" fmla="*/ 11662 h 677885"/>
              <a:gd name="connsiteX0" fmla="*/ 619503 w 1623257"/>
              <a:gd name="connsiteY0" fmla="*/ 11662 h 689522"/>
              <a:gd name="connsiteX1" fmla="*/ 676654 w 1623257"/>
              <a:gd name="connsiteY1" fmla="*/ 14043 h 689522"/>
              <a:gd name="connsiteX2" fmla="*/ 721898 w 1623257"/>
              <a:gd name="connsiteY2" fmla="*/ 14042 h 689522"/>
              <a:gd name="connsiteX3" fmla="*/ 814766 w 1623257"/>
              <a:gd name="connsiteY3" fmla="*/ 6899 h 689522"/>
              <a:gd name="connsiteX4" fmla="*/ 924304 w 1623257"/>
              <a:gd name="connsiteY4" fmla="*/ 14042 h 689522"/>
              <a:gd name="connsiteX5" fmla="*/ 1060035 w 1623257"/>
              <a:gd name="connsiteY5" fmla="*/ 16424 h 689522"/>
              <a:gd name="connsiteX6" fmla="*/ 1238628 w 1623257"/>
              <a:gd name="connsiteY6" fmla="*/ 23568 h 689522"/>
              <a:gd name="connsiteX7" fmla="*/ 1267204 w 1623257"/>
              <a:gd name="connsiteY7" fmla="*/ 159299 h 689522"/>
              <a:gd name="connsiteX8" fmla="*/ 1295779 w 1623257"/>
              <a:gd name="connsiteY8" fmla="*/ 290267 h 689522"/>
              <a:gd name="connsiteX9" fmla="*/ 1326735 w 1623257"/>
              <a:gd name="connsiteY9" fmla="*/ 387900 h 689522"/>
              <a:gd name="connsiteX10" fmla="*/ 1421984 w 1623257"/>
              <a:gd name="connsiteY10" fmla="*/ 514104 h 689522"/>
              <a:gd name="connsiteX11" fmla="*/ 1622010 w 1623257"/>
              <a:gd name="connsiteY11" fmla="*/ 618879 h 689522"/>
              <a:gd name="connsiteX12" fmla="*/ 1495803 w 1623257"/>
              <a:gd name="connsiteY12" fmla="*/ 599830 h 689522"/>
              <a:gd name="connsiteX13" fmla="*/ 1279112 w 1623257"/>
              <a:gd name="connsiteY13" fmla="*/ 476006 h 689522"/>
              <a:gd name="connsiteX14" fmla="*/ 1067178 w 1623257"/>
              <a:gd name="connsiteY14" fmla="*/ 387900 h 689522"/>
              <a:gd name="connsiteX15" fmla="*/ 890966 w 1623257"/>
              <a:gd name="connsiteY15" fmla="*/ 349799 h 689522"/>
              <a:gd name="connsiteX16" fmla="*/ 717135 w 1623257"/>
              <a:gd name="connsiteY16" fmla="*/ 366467 h 689522"/>
              <a:gd name="connsiteX17" fmla="*/ 600454 w 1623257"/>
              <a:gd name="connsiteY17" fmla="*/ 409331 h 689522"/>
              <a:gd name="connsiteX18" fmla="*/ 517109 w 1623257"/>
              <a:gd name="connsiteY18" fmla="*/ 445050 h 689522"/>
              <a:gd name="connsiteX19" fmla="*/ 445672 w 1623257"/>
              <a:gd name="connsiteY19" fmla="*/ 456955 h 689522"/>
              <a:gd name="connsiteX20" fmla="*/ 331374 w 1623257"/>
              <a:gd name="connsiteY20" fmla="*/ 528395 h 689522"/>
              <a:gd name="connsiteX21" fmla="*/ 59911 w 1623257"/>
              <a:gd name="connsiteY21" fmla="*/ 654601 h 689522"/>
              <a:gd name="connsiteX22" fmla="*/ 7523 w 1623257"/>
              <a:gd name="connsiteY22" fmla="*/ 683175 h 689522"/>
              <a:gd name="connsiteX23" fmla="*/ 88486 w 1623257"/>
              <a:gd name="connsiteY23" fmla="*/ 537919 h 689522"/>
              <a:gd name="connsiteX24" fmla="*/ 386141 w 1623257"/>
              <a:gd name="connsiteY24" fmla="*/ 435524 h 689522"/>
              <a:gd name="connsiteX25" fmla="*/ 398047 w 1623257"/>
              <a:gd name="connsiteY25" fmla="*/ 409329 h 689522"/>
              <a:gd name="connsiteX26" fmla="*/ 393285 w 1623257"/>
              <a:gd name="connsiteY26" fmla="*/ 306936 h 689522"/>
              <a:gd name="connsiteX27" fmla="*/ 340897 w 1623257"/>
              <a:gd name="connsiteY27" fmla="*/ 235500 h 689522"/>
              <a:gd name="connsiteX28" fmla="*/ 231359 w 1623257"/>
              <a:gd name="connsiteY28" fmla="*/ 245024 h 689522"/>
              <a:gd name="connsiteX29" fmla="*/ 64674 w 1623257"/>
              <a:gd name="connsiteY29" fmla="*/ 245026 h 689522"/>
              <a:gd name="connsiteX30" fmla="*/ 31335 w 1623257"/>
              <a:gd name="connsiteY30" fmla="*/ 195019 h 689522"/>
              <a:gd name="connsiteX31" fmla="*/ 26574 w 1623257"/>
              <a:gd name="connsiteY31" fmla="*/ 123582 h 689522"/>
              <a:gd name="connsiteX32" fmla="*/ 231360 w 1623257"/>
              <a:gd name="connsiteY32" fmla="*/ 71193 h 689522"/>
              <a:gd name="connsiteX33" fmla="*/ 357566 w 1623257"/>
              <a:gd name="connsiteY33" fmla="*/ 37854 h 689522"/>
              <a:gd name="connsiteX34" fmla="*/ 495678 w 1623257"/>
              <a:gd name="connsiteY34" fmla="*/ 9281 h 689522"/>
              <a:gd name="connsiteX35" fmla="*/ 619503 w 1623257"/>
              <a:gd name="connsiteY35" fmla="*/ 11662 h 689522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88486 w 1623257"/>
              <a:gd name="connsiteY24" fmla="*/ 537919 h 684424"/>
              <a:gd name="connsiteX25" fmla="*/ 386141 w 1623257"/>
              <a:gd name="connsiteY25" fmla="*/ 435524 h 684424"/>
              <a:gd name="connsiteX26" fmla="*/ 398047 w 1623257"/>
              <a:gd name="connsiteY26" fmla="*/ 409329 h 684424"/>
              <a:gd name="connsiteX27" fmla="*/ 393285 w 1623257"/>
              <a:gd name="connsiteY27" fmla="*/ 306936 h 684424"/>
              <a:gd name="connsiteX28" fmla="*/ 340897 w 1623257"/>
              <a:gd name="connsiteY28" fmla="*/ 235500 h 684424"/>
              <a:gd name="connsiteX29" fmla="*/ 231359 w 1623257"/>
              <a:gd name="connsiteY29" fmla="*/ 245024 h 684424"/>
              <a:gd name="connsiteX30" fmla="*/ 64674 w 1623257"/>
              <a:gd name="connsiteY30" fmla="*/ 245026 h 684424"/>
              <a:gd name="connsiteX31" fmla="*/ 31335 w 1623257"/>
              <a:gd name="connsiteY31" fmla="*/ 195019 h 684424"/>
              <a:gd name="connsiteX32" fmla="*/ 26574 w 1623257"/>
              <a:gd name="connsiteY32" fmla="*/ 123582 h 684424"/>
              <a:gd name="connsiteX33" fmla="*/ 231360 w 1623257"/>
              <a:gd name="connsiteY33" fmla="*/ 71193 h 684424"/>
              <a:gd name="connsiteX34" fmla="*/ 357566 w 1623257"/>
              <a:gd name="connsiteY34" fmla="*/ 37854 h 684424"/>
              <a:gd name="connsiteX35" fmla="*/ 495678 w 1623257"/>
              <a:gd name="connsiteY35" fmla="*/ 9281 h 684424"/>
              <a:gd name="connsiteX36" fmla="*/ 619503 w 1623257"/>
              <a:gd name="connsiteY36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50386 w 1623257"/>
              <a:gd name="connsiteY24" fmla="*/ 533155 h 684424"/>
              <a:gd name="connsiteX25" fmla="*/ 88486 w 1623257"/>
              <a:gd name="connsiteY25" fmla="*/ 537919 h 684424"/>
              <a:gd name="connsiteX26" fmla="*/ 386141 w 1623257"/>
              <a:gd name="connsiteY26" fmla="*/ 435524 h 684424"/>
              <a:gd name="connsiteX27" fmla="*/ 398047 w 1623257"/>
              <a:gd name="connsiteY27" fmla="*/ 409329 h 684424"/>
              <a:gd name="connsiteX28" fmla="*/ 393285 w 1623257"/>
              <a:gd name="connsiteY28" fmla="*/ 306936 h 684424"/>
              <a:gd name="connsiteX29" fmla="*/ 340897 w 1623257"/>
              <a:gd name="connsiteY29" fmla="*/ 235500 h 684424"/>
              <a:gd name="connsiteX30" fmla="*/ 231359 w 1623257"/>
              <a:gd name="connsiteY30" fmla="*/ 245024 h 684424"/>
              <a:gd name="connsiteX31" fmla="*/ 64674 w 1623257"/>
              <a:gd name="connsiteY31" fmla="*/ 245026 h 684424"/>
              <a:gd name="connsiteX32" fmla="*/ 31335 w 1623257"/>
              <a:gd name="connsiteY32" fmla="*/ 195019 h 684424"/>
              <a:gd name="connsiteX33" fmla="*/ 26574 w 1623257"/>
              <a:gd name="connsiteY33" fmla="*/ 123582 h 684424"/>
              <a:gd name="connsiteX34" fmla="*/ 231360 w 1623257"/>
              <a:gd name="connsiteY34" fmla="*/ 71193 h 684424"/>
              <a:gd name="connsiteX35" fmla="*/ 357566 w 1623257"/>
              <a:gd name="connsiteY35" fmla="*/ 37854 h 684424"/>
              <a:gd name="connsiteX36" fmla="*/ 495678 w 1623257"/>
              <a:gd name="connsiteY36" fmla="*/ 9281 h 684424"/>
              <a:gd name="connsiteX37" fmla="*/ 619503 w 1623257"/>
              <a:gd name="connsiteY37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50386 w 1623257"/>
              <a:gd name="connsiteY24" fmla="*/ 533155 h 684424"/>
              <a:gd name="connsiteX25" fmla="*/ 98011 w 1623257"/>
              <a:gd name="connsiteY25" fmla="*/ 523632 h 684424"/>
              <a:gd name="connsiteX26" fmla="*/ 386141 w 1623257"/>
              <a:gd name="connsiteY26" fmla="*/ 435524 h 684424"/>
              <a:gd name="connsiteX27" fmla="*/ 398047 w 1623257"/>
              <a:gd name="connsiteY27" fmla="*/ 409329 h 684424"/>
              <a:gd name="connsiteX28" fmla="*/ 393285 w 1623257"/>
              <a:gd name="connsiteY28" fmla="*/ 306936 h 684424"/>
              <a:gd name="connsiteX29" fmla="*/ 340897 w 1623257"/>
              <a:gd name="connsiteY29" fmla="*/ 235500 h 684424"/>
              <a:gd name="connsiteX30" fmla="*/ 231359 w 1623257"/>
              <a:gd name="connsiteY30" fmla="*/ 245024 h 684424"/>
              <a:gd name="connsiteX31" fmla="*/ 64674 w 1623257"/>
              <a:gd name="connsiteY31" fmla="*/ 245026 h 684424"/>
              <a:gd name="connsiteX32" fmla="*/ 31335 w 1623257"/>
              <a:gd name="connsiteY32" fmla="*/ 195019 h 684424"/>
              <a:gd name="connsiteX33" fmla="*/ 26574 w 1623257"/>
              <a:gd name="connsiteY33" fmla="*/ 123582 h 684424"/>
              <a:gd name="connsiteX34" fmla="*/ 231360 w 1623257"/>
              <a:gd name="connsiteY34" fmla="*/ 71193 h 684424"/>
              <a:gd name="connsiteX35" fmla="*/ 357566 w 1623257"/>
              <a:gd name="connsiteY35" fmla="*/ 37854 h 684424"/>
              <a:gd name="connsiteX36" fmla="*/ 495678 w 1623257"/>
              <a:gd name="connsiteY36" fmla="*/ 9281 h 684424"/>
              <a:gd name="connsiteX37" fmla="*/ 619503 w 1623257"/>
              <a:gd name="connsiteY37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50386 w 1623257"/>
              <a:gd name="connsiteY24" fmla="*/ 533155 h 684424"/>
              <a:gd name="connsiteX25" fmla="*/ 90867 w 1623257"/>
              <a:gd name="connsiteY25" fmla="*/ 502201 h 684424"/>
              <a:gd name="connsiteX26" fmla="*/ 386141 w 1623257"/>
              <a:gd name="connsiteY26" fmla="*/ 435524 h 684424"/>
              <a:gd name="connsiteX27" fmla="*/ 398047 w 1623257"/>
              <a:gd name="connsiteY27" fmla="*/ 409329 h 684424"/>
              <a:gd name="connsiteX28" fmla="*/ 393285 w 1623257"/>
              <a:gd name="connsiteY28" fmla="*/ 306936 h 684424"/>
              <a:gd name="connsiteX29" fmla="*/ 340897 w 1623257"/>
              <a:gd name="connsiteY29" fmla="*/ 235500 h 684424"/>
              <a:gd name="connsiteX30" fmla="*/ 231359 w 1623257"/>
              <a:gd name="connsiteY30" fmla="*/ 245024 h 684424"/>
              <a:gd name="connsiteX31" fmla="*/ 64674 w 1623257"/>
              <a:gd name="connsiteY31" fmla="*/ 245026 h 684424"/>
              <a:gd name="connsiteX32" fmla="*/ 31335 w 1623257"/>
              <a:gd name="connsiteY32" fmla="*/ 195019 h 684424"/>
              <a:gd name="connsiteX33" fmla="*/ 26574 w 1623257"/>
              <a:gd name="connsiteY33" fmla="*/ 123582 h 684424"/>
              <a:gd name="connsiteX34" fmla="*/ 231360 w 1623257"/>
              <a:gd name="connsiteY34" fmla="*/ 71193 h 684424"/>
              <a:gd name="connsiteX35" fmla="*/ 357566 w 1623257"/>
              <a:gd name="connsiteY35" fmla="*/ 37854 h 684424"/>
              <a:gd name="connsiteX36" fmla="*/ 495678 w 1623257"/>
              <a:gd name="connsiteY36" fmla="*/ 9281 h 684424"/>
              <a:gd name="connsiteX37" fmla="*/ 619503 w 1623257"/>
              <a:gd name="connsiteY37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35536 h 684424"/>
              <a:gd name="connsiteX25" fmla="*/ 90867 w 1623257"/>
              <a:gd name="connsiteY25" fmla="*/ 502201 h 684424"/>
              <a:gd name="connsiteX26" fmla="*/ 386141 w 1623257"/>
              <a:gd name="connsiteY26" fmla="*/ 435524 h 684424"/>
              <a:gd name="connsiteX27" fmla="*/ 398047 w 1623257"/>
              <a:gd name="connsiteY27" fmla="*/ 409329 h 684424"/>
              <a:gd name="connsiteX28" fmla="*/ 393285 w 1623257"/>
              <a:gd name="connsiteY28" fmla="*/ 306936 h 684424"/>
              <a:gd name="connsiteX29" fmla="*/ 340897 w 1623257"/>
              <a:gd name="connsiteY29" fmla="*/ 235500 h 684424"/>
              <a:gd name="connsiteX30" fmla="*/ 231359 w 1623257"/>
              <a:gd name="connsiteY30" fmla="*/ 245024 h 684424"/>
              <a:gd name="connsiteX31" fmla="*/ 64674 w 1623257"/>
              <a:gd name="connsiteY31" fmla="*/ 245026 h 684424"/>
              <a:gd name="connsiteX32" fmla="*/ 31335 w 1623257"/>
              <a:gd name="connsiteY32" fmla="*/ 195019 h 684424"/>
              <a:gd name="connsiteX33" fmla="*/ 26574 w 1623257"/>
              <a:gd name="connsiteY33" fmla="*/ 123582 h 684424"/>
              <a:gd name="connsiteX34" fmla="*/ 231360 w 1623257"/>
              <a:gd name="connsiteY34" fmla="*/ 71193 h 684424"/>
              <a:gd name="connsiteX35" fmla="*/ 357566 w 1623257"/>
              <a:gd name="connsiteY35" fmla="*/ 37854 h 684424"/>
              <a:gd name="connsiteX36" fmla="*/ 495678 w 1623257"/>
              <a:gd name="connsiteY36" fmla="*/ 9281 h 684424"/>
              <a:gd name="connsiteX37" fmla="*/ 619503 w 1623257"/>
              <a:gd name="connsiteY37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90867 w 1623257"/>
              <a:gd name="connsiteY25" fmla="*/ 502201 h 684424"/>
              <a:gd name="connsiteX26" fmla="*/ 386141 w 1623257"/>
              <a:gd name="connsiteY26" fmla="*/ 435524 h 684424"/>
              <a:gd name="connsiteX27" fmla="*/ 398047 w 1623257"/>
              <a:gd name="connsiteY27" fmla="*/ 409329 h 684424"/>
              <a:gd name="connsiteX28" fmla="*/ 393285 w 1623257"/>
              <a:gd name="connsiteY28" fmla="*/ 306936 h 684424"/>
              <a:gd name="connsiteX29" fmla="*/ 340897 w 1623257"/>
              <a:gd name="connsiteY29" fmla="*/ 235500 h 684424"/>
              <a:gd name="connsiteX30" fmla="*/ 231359 w 1623257"/>
              <a:gd name="connsiteY30" fmla="*/ 245024 h 684424"/>
              <a:gd name="connsiteX31" fmla="*/ 64674 w 1623257"/>
              <a:gd name="connsiteY31" fmla="*/ 245026 h 684424"/>
              <a:gd name="connsiteX32" fmla="*/ 31335 w 1623257"/>
              <a:gd name="connsiteY32" fmla="*/ 195019 h 684424"/>
              <a:gd name="connsiteX33" fmla="*/ 26574 w 1623257"/>
              <a:gd name="connsiteY33" fmla="*/ 123582 h 684424"/>
              <a:gd name="connsiteX34" fmla="*/ 231360 w 1623257"/>
              <a:gd name="connsiteY34" fmla="*/ 71193 h 684424"/>
              <a:gd name="connsiteX35" fmla="*/ 357566 w 1623257"/>
              <a:gd name="connsiteY35" fmla="*/ 37854 h 684424"/>
              <a:gd name="connsiteX36" fmla="*/ 495678 w 1623257"/>
              <a:gd name="connsiteY36" fmla="*/ 9281 h 684424"/>
              <a:gd name="connsiteX37" fmla="*/ 619503 w 1623257"/>
              <a:gd name="connsiteY37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105154 w 1623257"/>
              <a:gd name="connsiteY25" fmla="*/ 506963 h 684424"/>
              <a:gd name="connsiteX26" fmla="*/ 386141 w 1623257"/>
              <a:gd name="connsiteY26" fmla="*/ 435524 h 684424"/>
              <a:gd name="connsiteX27" fmla="*/ 398047 w 1623257"/>
              <a:gd name="connsiteY27" fmla="*/ 409329 h 684424"/>
              <a:gd name="connsiteX28" fmla="*/ 393285 w 1623257"/>
              <a:gd name="connsiteY28" fmla="*/ 306936 h 684424"/>
              <a:gd name="connsiteX29" fmla="*/ 340897 w 1623257"/>
              <a:gd name="connsiteY29" fmla="*/ 235500 h 684424"/>
              <a:gd name="connsiteX30" fmla="*/ 231359 w 1623257"/>
              <a:gd name="connsiteY30" fmla="*/ 245024 h 684424"/>
              <a:gd name="connsiteX31" fmla="*/ 64674 w 1623257"/>
              <a:gd name="connsiteY31" fmla="*/ 245026 h 684424"/>
              <a:gd name="connsiteX32" fmla="*/ 31335 w 1623257"/>
              <a:gd name="connsiteY32" fmla="*/ 195019 h 684424"/>
              <a:gd name="connsiteX33" fmla="*/ 26574 w 1623257"/>
              <a:gd name="connsiteY33" fmla="*/ 123582 h 684424"/>
              <a:gd name="connsiteX34" fmla="*/ 231360 w 1623257"/>
              <a:gd name="connsiteY34" fmla="*/ 71193 h 684424"/>
              <a:gd name="connsiteX35" fmla="*/ 357566 w 1623257"/>
              <a:gd name="connsiteY35" fmla="*/ 37854 h 684424"/>
              <a:gd name="connsiteX36" fmla="*/ 495678 w 1623257"/>
              <a:gd name="connsiteY36" fmla="*/ 9281 h 684424"/>
              <a:gd name="connsiteX37" fmla="*/ 619503 w 1623257"/>
              <a:gd name="connsiteY37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33137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105154 w 1623257"/>
              <a:gd name="connsiteY25" fmla="*/ 506963 h 684424"/>
              <a:gd name="connsiteX26" fmla="*/ 255173 w 1623257"/>
              <a:gd name="connsiteY26" fmla="*/ 483149 h 684424"/>
              <a:gd name="connsiteX27" fmla="*/ 386141 w 1623257"/>
              <a:gd name="connsiteY27" fmla="*/ 435524 h 684424"/>
              <a:gd name="connsiteX28" fmla="*/ 398047 w 1623257"/>
              <a:gd name="connsiteY28" fmla="*/ 409329 h 684424"/>
              <a:gd name="connsiteX29" fmla="*/ 393285 w 1623257"/>
              <a:gd name="connsiteY29" fmla="*/ 306936 h 684424"/>
              <a:gd name="connsiteX30" fmla="*/ 340897 w 1623257"/>
              <a:gd name="connsiteY30" fmla="*/ 235500 h 684424"/>
              <a:gd name="connsiteX31" fmla="*/ 231359 w 1623257"/>
              <a:gd name="connsiteY31" fmla="*/ 245024 h 684424"/>
              <a:gd name="connsiteX32" fmla="*/ 64674 w 1623257"/>
              <a:gd name="connsiteY32" fmla="*/ 245026 h 684424"/>
              <a:gd name="connsiteX33" fmla="*/ 31335 w 1623257"/>
              <a:gd name="connsiteY33" fmla="*/ 195019 h 684424"/>
              <a:gd name="connsiteX34" fmla="*/ 26574 w 1623257"/>
              <a:gd name="connsiteY34" fmla="*/ 123582 h 684424"/>
              <a:gd name="connsiteX35" fmla="*/ 231360 w 1623257"/>
              <a:gd name="connsiteY35" fmla="*/ 71193 h 684424"/>
              <a:gd name="connsiteX36" fmla="*/ 357566 w 1623257"/>
              <a:gd name="connsiteY36" fmla="*/ 37854 h 684424"/>
              <a:gd name="connsiteX37" fmla="*/ 495678 w 1623257"/>
              <a:gd name="connsiteY37" fmla="*/ 9281 h 684424"/>
              <a:gd name="connsiteX38" fmla="*/ 619503 w 1623257"/>
              <a:gd name="connsiteY38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17109 w 1623257"/>
              <a:gd name="connsiteY18" fmla="*/ 445050 h 684424"/>
              <a:gd name="connsiteX19" fmla="*/ 445672 w 1623257"/>
              <a:gd name="connsiteY19" fmla="*/ 456955 h 684424"/>
              <a:gd name="connsiteX20" fmla="*/ 29962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105154 w 1623257"/>
              <a:gd name="connsiteY25" fmla="*/ 506963 h 684424"/>
              <a:gd name="connsiteX26" fmla="*/ 255173 w 1623257"/>
              <a:gd name="connsiteY26" fmla="*/ 483149 h 684424"/>
              <a:gd name="connsiteX27" fmla="*/ 386141 w 1623257"/>
              <a:gd name="connsiteY27" fmla="*/ 435524 h 684424"/>
              <a:gd name="connsiteX28" fmla="*/ 398047 w 1623257"/>
              <a:gd name="connsiteY28" fmla="*/ 409329 h 684424"/>
              <a:gd name="connsiteX29" fmla="*/ 393285 w 1623257"/>
              <a:gd name="connsiteY29" fmla="*/ 306936 h 684424"/>
              <a:gd name="connsiteX30" fmla="*/ 340897 w 1623257"/>
              <a:gd name="connsiteY30" fmla="*/ 235500 h 684424"/>
              <a:gd name="connsiteX31" fmla="*/ 231359 w 1623257"/>
              <a:gd name="connsiteY31" fmla="*/ 245024 h 684424"/>
              <a:gd name="connsiteX32" fmla="*/ 64674 w 1623257"/>
              <a:gd name="connsiteY32" fmla="*/ 245026 h 684424"/>
              <a:gd name="connsiteX33" fmla="*/ 31335 w 1623257"/>
              <a:gd name="connsiteY33" fmla="*/ 195019 h 684424"/>
              <a:gd name="connsiteX34" fmla="*/ 26574 w 1623257"/>
              <a:gd name="connsiteY34" fmla="*/ 123582 h 684424"/>
              <a:gd name="connsiteX35" fmla="*/ 231360 w 1623257"/>
              <a:gd name="connsiteY35" fmla="*/ 71193 h 684424"/>
              <a:gd name="connsiteX36" fmla="*/ 357566 w 1623257"/>
              <a:gd name="connsiteY36" fmla="*/ 37854 h 684424"/>
              <a:gd name="connsiteX37" fmla="*/ 495678 w 1623257"/>
              <a:gd name="connsiteY37" fmla="*/ 9281 h 684424"/>
              <a:gd name="connsiteX38" fmla="*/ 619503 w 1623257"/>
              <a:gd name="connsiteY38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0454 w 1623257"/>
              <a:gd name="connsiteY17" fmla="*/ 409331 h 684424"/>
              <a:gd name="connsiteX18" fmla="*/ 526634 w 1623257"/>
              <a:gd name="connsiteY18" fmla="*/ 429175 h 684424"/>
              <a:gd name="connsiteX19" fmla="*/ 445672 w 1623257"/>
              <a:gd name="connsiteY19" fmla="*/ 456955 h 684424"/>
              <a:gd name="connsiteX20" fmla="*/ 29962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105154 w 1623257"/>
              <a:gd name="connsiteY25" fmla="*/ 506963 h 684424"/>
              <a:gd name="connsiteX26" fmla="*/ 255173 w 1623257"/>
              <a:gd name="connsiteY26" fmla="*/ 483149 h 684424"/>
              <a:gd name="connsiteX27" fmla="*/ 386141 w 1623257"/>
              <a:gd name="connsiteY27" fmla="*/ 435524 h 684424"/>
              <a:gd name="connsiteX28" fmla="*/ 398047 w 1623257"/>
              <a:gd name="connsiteY28" fmla="*/ 409329 h 684424"/>
              <a:gd name="connsiteX29" fmla="*/ 393285 w 1623257"/>
              <a:gd name="connsiteY29" fmla="*/ 306936 h 684424"/>
              <a:gd name="connsiteX30" fmla="*/ 340897 w 1623257"/>
              <a:gd name="connsiteY30" fmla="*/ 235500 h 684424"/>
              <a:gd name="connsiteX31" fmla="*/ 231359 w 1623257"/>
              <a:gd name="connsiteY31" fmla="*/ 245024 h 684424"/>
              <a:gd name="connsiteX32" fmla="*/ 64674 w 1623257"/>
              <a:gd name="connsiteY32" fmla="*/ 245026 h 684424"/>
              <a:gd name="connsiteX33" fmla="*/ 31335 w 1623257"/>
              <a:gd name="connsiteY33" fmla="*/ 195019 h 684424"/>
              <a:gd name="connsiteX34" fmla="*/ 26574 w 1623257"/>
              <a:gd name="connsiteY34" fmla="*/ 123582 h 684424"/>
              <a:gd name="connsiteX35" fmla="*/ 231360 w 1623257"/>
              <a:gd name="connsiteY35" fmla="*/ 71193 h 684424"/>
              <a:gd name="connsiteX36" fmla="*/ 357566 w 1623257"/>
              <a:gd name="connsiteY36" fmla="*/ 37854 h 684424"/>
              <a:gd name="connsiteX37" fmla="*/ 495678 w 1623257"/>
              <a:gd name="connsiteY37" fmla="*/ 9281 h 684424"/>
              <a:gd name="connsiteX38" fmla="*/ 619503 w 1623257"/>
              <a:gd name="connsiteY38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16329 w 1623257"/>
              <a:gd name="connsiteY17" fmla="*/ 399806 h 684424"/>
              <a:gd name="connsiteX18" fmla="*/ 526634 w 1623257"/>
              <a:gd name="connsiteY18" fmla="*/ 429175 h 684424"/>
              <a:gd name="connsiteX19" fmla="*/ 445672 w 1623257"/>
              <a:gd name="connsiteY19" fmla="*/ 456955 h 684424"/>
              <a:gd name="connsiteX20" fmla="*/ 29962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105154 w 1623257"/>
              <a:gd name="connsiteY25" fmla="*/ 506963 h 684424"/>
              <a:gd name="connsiteX26" fmla="*/ 255173 w 1623257"/>
              <a:gd name="connsiteY26" fmla="*/ 483149 h 684424"/>
              <a:gd name="connsiteX27" fmla="*/ 386141 w 1623257"/>
              <a:gd name="connsiteY27" fmla="*/ 435524 h 684424"/>
              <a:gd name="connsiteX28" fmla="*/ 398047 w 1623257"/>
              <a:gd name="connsiteY28" fmla="*/ 409329 h 684424"/>
              <a:gd name="connsiteX29" fmla="*/ 393285 w 1623257"/>
              <a:gd name="connsiteY29" fmla="*/ 306936 h 684424"/>
              <a:gd name="connsiteX30" fmla="*/ 340897 w 1623257"/>
              <a:gd name="connsiteY30" fmla="*/ 235500 h 684424"/>
              <a:gd name="connsiteX31" fmla="*/ 231359 w 1623257"/>
              <a:gd name="connsiteY31" fmla="*/ 245024 h 684424"/>
              <a:gd name="connsiteX32" fmla="*/ 64674 w 1623257"/>
              <a:gd name="connsiteY32" fmla="*/ 245026 h 684424"/>
              <a:gd name="connsiteX33" fmla="*/ 31335 w 1623257"/>
              <a:gd name="connsiteY33" fmla="*/ 195019 h 684424"/>
              <a:gd name="connsiteX34" fmla="*/ 26574 w 1623257"/>
              <a:gd name="connsiteY34" fmla="*/ 123582 h 684424"/>
              <a:gd name="connsiteX35" fmla="*/ 231360 w 1623257"/>
              <a:gd name="connsiteY35" fmla="*/ 71193 h 684424"/>
              <a:gd name="connsiteX36" fmla="*/ 357566 w 1623257"/>
              <a:gd name="connsiteY36" fmla="*/ 37854 h 684424"/>
              <a:gd name="connsiteX37" fmla="*/ 495678 w 1623257"/>
              <a:gd name="connsiteY37" fmla="*/ 9281 h 684424"/>
              <a:gd name="connsiteX38" fmla="*/ 619503 w 1623257"/>
              <a:gd name="connsiteY38" fmla="*/ 11662 h 684424"/>
              <a:gd name="connsiteX0" fmla="*/ 619503 w 1623257"/>
              <a:gd name="connsiteY0" fmla="*/ 11662 h 684424"/>
              <a:gd name="connsiteX1" fmla="*/ 676654 w 1623257"/>
              <a:gd name="connsiteY1" fmla="*/ 14043 h 684424"/>
              <a:gd name="connsiteX2" fmla="*/ 721898 w 1623257"/>
              <a:gd name="connsiteY2" fmla="*/ 14042 h 684424"/>
              <a:gd name="connsiteX3" fmla="*/ 814766 w 1623257"/>
              <a:gd name="connsiteY3" fmla="*/ 6899 h 684424"/>
              <a:gd name="connsiteX4" fmla="*/ 924304 w 1623257"/>
              <a:gd name="connsiteY4" fmla="*/ 14042 h 684424"/>
              <a:gd name="connsiteX5" fmla="*/ 1060035 w 1623257"/>
              <a:gd name="connsiteY5" fmla="*/ 16424 h 684424"/>
              <a:gd name="connsiteX6" fmla="*/ 1238628 w 1623257"/>
              <a:gd name="connsiteY6" fmla="*/ 23568 h 684424"/>
              <a:gd name="connsiteX7" fmla="*/ 1267204 w 1623257"/>
              <a:gd name="connsiteY7" fmla="*/ 159299 h 684424"/>
              <a:gd name="connsiteX8" fmla="*/ 1295779 w 1623257"/>
              <a:gd name="connsiteY8" fmla="*/ 290267 h 684424"/>
              <a:gd name="connsiteX9" fmla="*/ 1326735 w 1623257"/>
              <a:gd name="connsiteY9" fmla="*/ 387900 h 684424"/>
              <a:gd name="connsiteX10" fmla="*/ 1421984 w 1623257"/>
              <a:gd name="connsiteY10" fmla="*/ 514104 h 684424"/>
              <a:gd name="connsiteX11" fmla="*/ 1622010 w 1623257"/>
              <a:gd name="connsiteY11" fmla="*/ 618879 h 684424"/>
              <a:gd name="connsiteX12" fmla="*/ 1495803 w 1623257"/>
              <a:gd name="connsiteY12" fmla="*/ 599830 h 684424"/>
              <a:gd name="connsiteX13" fmla="*/ 1279112 w 1623257"/>
              <a:gd name="connsiteY13" fmla="*/ 476006 h 684424"/>
              <a:gd name="connsiteX14" fmla="*/ 1067178 w 1623257"/>
              <a:gd name="connsiteY14" fmla="*/ 387900 h 684424"/>
              <a:gd name="connsiteX15" fmla="*/ 890966 w 1623257"/>
              <a:gd name="connsiteY15" fmla="*/ 349799 h 684424"/>
              <a:gd name="connsiteX16" fmla="*/ 717135 w 1623257"/>
              <a:gd name="connsiteY16" fmla="*/ 366467 h 684424"/>
              <a:gd name="connsiteX17" fmla="*/ 609979 w 1623257"/>
              <a:gd name="connsiteY17" fmla="*/ 396631 h 684424"/>
              <a:gd name="connsiteX18" fmla="*/ 526634 w 1623257"/>
              <a:gd name="connsiteY18" fmla="*/ 429175 h 684424"/>
              <a:gd name="connsiteX19" fmla="*/ 445672 w 1623257"/>
              <a:gd name="connsiteY19" fmla="*/ 456955 h 684424"/>
              <a:gd name="connsiteX20" fmla="*/ 299624 w 1623257"/>
              <a:gd name="connsiteY20" fmla="*/ 528395 h 684424"/>
              <a:gd name="connsiteX21" fmla="*/ 59911 w 1623257"/>
              <a:gd name="connsiteY21" fmla="*/ 654601 h 684424"/>
              <a:gd name="connsiteX22" fmla="*/ 7523 w 1623257"/>
              <a:gd name="connsiteY22" fmla="*/ 683175 h 684424"/>
              <a:gd name="connsiteX23" fmla="*/ 36098 w 1623257"/>
              <a:gd name="connsiteY23" fmla="*/ 637930 h 684424"/>
              <a:gd name="connsiteX24" fmla="*/ 67055 w 1623257"/>
              <a:gd name="connsiteY24" fmla="*/ 547443 h 684424"/>
              <a:gd name="connsiteX25" fmla="*/ 105154 w 1623257"/>
              <a:gd name="connsiteY25" fmla="*/ 506963 h 684424"/>
              <a:gd name="connsiteX26" fmla="*/ 255173 w 1623257"/>
              <a:gd name="connsiteY26" fmla="*/ 483149 h 684424"/>
              <a:gd name="connsiteX27" fmla="*/ 386141 w 1623257"/>
              <a:gd name="connsiteY27" fmla="*/ 435524 h 684424"/>
              <a:gd name="connsiteX28" fmla="*/ 398047 w 1623257"/>
              <a:gd name="connsiteY28" fmla="*/ 409329 h 684424"/>
              <a:gd name="connsiteX29" fmla="*/ 393285 w 1623257"/>
              <a:gd name="connsiteY29" fmla="*/ 306936 h 684424"/>
              <a:gd name="connsiteX30" fmla="*/ 340897 w 1623257"/>
              <a:gd name="connsiteY30" fmla="*/ 235500 h 684424"/>
              <a:gd name="connsiteX31" fmla="*/ 231359 w 1623257"/>
              <a:gd name="connsiteY31" fmla="*/ 245024 h 684424"/>
              <a:gd name="connsiteX32" fmla="*/ 64674 w 1623257"/>
              <a:gd name="connsiteY32" fmla="*/ 245026 h 684424"/>
              <a:gd name="connsiteX33" fmla="*/ 31335 w 1623257"/>
              <a:gd name="connsiteY33" fmla="*/ 195019 h 684424"/>
              <a:gd name="connsiteX34" fmla="*/ 26574 w 1623257"/>
              <a:gd name="connsiteY34" fmla="*/ 123582 h 684424"/>
              <a:gd name="connsiteX35" fmla="*/ 231360 w 1623257"/>
              <a:gd name="connsiteY35" fmla="*/ 71193 h 684424"/>
              <a:gd name="connsiteX36" fmla="*/ 357566 w 1623257"/>
              <a:gd name="connsiteY36" fmla="*/ 37854 h 684424"/>
              <a:gd name="connsiteX37" fmla="*/ 495678 w 1623257"/>
              <a:gd name="connsiteY37" fmla="*/ 9281 h 684424"/>
              <a:gd name="connsiteX38" fmla="*/ 619503 w 1623257"/>
              <a:gd name="connsiteY38" fmla="*/ 11662 h 684424"/>
              <a:gd name="connsiteX0" fmla="*/ 619503 w 1623286"/>
              <a:gd name="connsiteY0" fmla="*/ 11662 h 684424"/>
              <a:gd name="connsiteX1" fmla="*/ 676654 w 1623286"/>
              <a:gd name="connsiteY1" fmla="*/ 14043 h 684424"/>
              <a:gd name="connsiteX2" fmla="*/ 721898 w 1623286"/>
              <a:gd name="connsiteY2" fmla="*/ 14042 h 684424"/>
              <a:gd name="connsiteX3" fmla="*/ 814766 w 1623286"/>
              <a:gd name="connsiteY3" fmla="*/ 6899 h 684424"/>
              <a:gd name="connsiteX4" fmla="*/ 924304 w 1623286"/>
              <a:gd name="connsiteY4" fmla="*/ 14042 h 684424"/>
              <a:gd name="connsiteX5" fmla="*/ 1060035 w 1623286"/>
              <a:gd name="connsiteY5" fmla="*/ 16424 h 684424"/>
              <a:gd name="connsiteX6" fmla="*/ 1238628 w 1623286"/>
              <a:gd name="connsiteY6" fmla="*/ 23568 h 684424"/>
              <a:gd name="connsiteX7" fmla="*/ 1267204 w 1623286"/>
              <a:gd name="connsiteY7" fmla="*/ 159299 h 684424"/>
              <a:gd name="connsiteX8" fmla="*/ 1295779 w 1623286"/>
              <a:gd name="connsiteY8" fmla="*/ 290267 h 684424"/>
              <a:gd name="connsiteX9" fmla="*/ 1326735 w 1623286"/>
              <a:gd name="connsiteY9" fmla="*/ 387900 h 684424"/>
              <a:gd name="connsiteX10" fmla="*/ 1421984 w 1623286"/>
              <a:gd name="connsiteY10" fmla="*/ 514104 h 684424"/>
              <a:gd name="connsiteX11" fmla="*/ 1622010 w 1623286"/>
              <a:gd name="connsiteY11" fmla="*/ 618879 h 684424"/>
              <a:gd name="connsiteX12" fmla="*/ 1495803 w 1623286"/>
              <a:gd name="connsiteY12" fmla="*/ 599830 h 684424"/>
              <a:gd name="connsiteX13" fmla="*/ 1266412 w 1623286"/>
              <a:gd name="connsiteY13" fmla="*/ 469656 h 684424"/>
              <a:gd name="connsiteX14" fmla="*/ 1067178 w 1623286"/>
              <a:gd name="connsiteY14" fmla="*/ 387900 h 684424"/>
              <a:gd name="connsiteX15" fmla="*/ 890966 w 1623286"/>
              <a:gd name="connsiteY15" fmla="*/ 349799 h 684424"/>
              <a:gd name="connsiteX16" fmla="*/ 717135 w 1623286"/>
              <a:gd name="connsiteY16" fmla="*/ 366467 h 684424"/>
              <a:gd name="connsiteX17" fmla="*/ 609979 w 1623286"/>
              <a:gd name="connsiteY17" fmla="*/ 396631 h 684424"/>
              <a:gd name="connsiteX18" fmla="*/ 526634 w 1623286"/>
              <a:gd name="connsiteY18" fmla="*/ 429175 h 684424"/>
              <a:gd name="connsiteX19" fmla="*/ 445672 w 1623286"/>
              <a:gd name="connsiteY19" fmla="*/ 456955 h 684424"/>
              <a:gd name="connsiteX20" fmla="*/ 299624 w 1623286"/>
              <a:gd name="connsiteY20" fmla="*/ 528395 h 684424"/>
              <a:gd name="connsiteX21" fmla="*/ 59911 w 1623286"/>
              <a:gd name="connsiteY21" fmla="*/ 654601 h 684424"/>
              <a:gd name="connsiteX22" fmla="*/ 7523 w 1623286"/>
              <a:gd name="connsiteY22" fmla="*/ 683175 h 684424"/>
              <a:gd name="connsiteX23" fmla="*/ 36098 w 1623286"/>
              <a:gd name="connsiteY23" fmla="*/ 637930 h 684424"/>
              <a:gd name="connsiteX24" fmla="*/ 67055 w 1623286"/>
              <a:gd name="connsiteY24" fmla="*/ 547443 h 684424"/>
              <a:gd name="connsiteX25" fmla="*/ 105154 w 1623286"/>
              <a:gd name="connsiteY25" fmla="*/ 506963 h 684424"/>
              <a:gd name="connsiteX26" fmla="*/ 255173 w 1623286"/>
              <a:gd name="connsiteY26" fmla="*/ 483149 h 684424"/>
              <a:gd name="connsiteX27" fmla="*/ 386141 w 1623286"/>
              <a:gd name="connsiteY27" fmla="*/ 435524 h 684424"/>
              <a:gd name="connsiteX28" fmla="*/ 398047 w 1623286"/>
              <a:gd name="connsiteY28" fmla="*/ 409329 h 684424"/>
              <a:gd name="connsiteX29" fmla="*/ 393285 w 1623286"/>
              <a:gd name="connsiteY29" fmla="*/ 306936 h 684424"/>
              <a:gd name="connsiteX30" fmla="*/ 340897 w 1623286"/>
              <a:gd name="connsiteY30" fmla="*/ 235500 h 684424"/>
              <a:gd name="connsiteX31" fmla="*/ 231359 w 1623286"/>
              <a:gd name="connsiteY31" fmla="*/ 245024 h 684424"/>
              <a:gd name="connsiteX32" fmla="*/ 64674 w 1623286"/>
              <a:gd name="connsiteY32" fmla="*/ 245026 h 684424"/>
              <a:gd name="connsiteX33" fmla="*/ 31335 w 1623286"/>
              <a:gd name="connsiteY33" fmla="*/ 195019 h 684424"/>
              <a:gd name="connsiteX34" fmla="*/ 26574 w 1623286"/>
              <a:gd name="connsiteY34" fmla="*/ 123582 h 684424"/>
              <a:gd name="connsiteX35" fmla="*/ 231360 w 1623286"/>
              <a:gd name="connsiteY35" fmla="*/ 71193 h 684424"/>
              <a:gd name="connsiteX36" fmla="*/ 357566 w 1623286"/>
              <a:gd name="connsiteY36" fmla="*/ 37854 h 684424"/>
              <a:gd name="connsiteX37" fmla="*/ 495678 w 1623286"/>
              <a:gd name="connsiteY37" fmla="*/ 9281 h 684424"/>
              <a:gd name="connsiteX38" fmla="*/ 619503 w 1623286"/>
              <a:gd name="connsiteY38" fmla="*/ 11662 h 684424"/>
              <a:gd name="connsiteX0" fmla="*/ 619503 w 1623286"/>
              <a:gd name="connsiteY0" fmla="*/ 11662 h 684424"/>
              <a:gd name="connsiteX1" fmla="*/ 676654 w 1623286"/>
              <a:gd name="connsiteY1" fmla="*/ 14043 h 684424"/>
              <a:gd name="connsiteX2" fmla="*/ 721898 w 1623286"/>
              <a:gd name="connsiteY2" fmla="*/ 14042 h 684424"/>
              <a:gd name="connsiteX3" fmla="*/ 814766 w 1623286"/>
              <a:gd name="connsiteY3" fmla="*/ 6899 h 684424"/>
              <a:gd name="connsiteX4" fmla="*/ 924304 w 1623286"/>
              <a:gd name="connsiteY4" fmla="*/ 14042 h 684424"/>
              <a:gd name="connsiteX5" fmla="*/ 1060035 w 1623286"/>
              <a:gd name="connsiteY5" fmla="*/ 16424 h 684424"/>
              <a:gd name="connsiteX6" fmla="*/ 1238628 w 1623286"/>
              <a:gd name="connsiteY6" fmla="*/ 23568 h 684424"/>
              <a:gd name="connsiteX7" fmla="*/ 1267204 w 1623286"/>
              <a:gd name="connsiteY7" fmla="*/ 159299 h 684424"/>
              <a:gd name="connsiteX8" fmla="*/ 1295779 w 1623286"/>
              <a:gd name="connsiteY8" fmla="*/ 290267 h 684424"/>
              <a:gd name="connsiteX9" fmla="*/ 1326735 w 1623286"/>
              <a:gd name="connsiteY9" fmla="*/ 387900 h 684424"/>
              <a:gd name="connsiteX10" fmla="*/ 1421984 w 1623286"/>
              <a:gd name="connsiteY10" fmla="*/ 514104 h 684424"/>
              <a:gd name="connsiteX11" fmla="*/ 1622010 w 1623286"/>
              <a:gd name="connsiteY11" fmla="*/ 618879 h 684424"/>
              <a:gd name="connsiteX12" fmla="*/ 1495803 w 1623286"/>
              <a:gd name="connsiteY12" fmla="*/ 599830 h 684424"/>
              <a:gd name="connsiteX13" fmla="*/ 1266412 w 1623286"/>
              <a:gd name="connsiteY13" fmla="*/ 469656 h 684424"/>
              <a:gd name="connsiteX14" fmla="*/ 1067178 w 1623286"/>
              <a:gd name="connsiteY14" fmla="*/ 387900 h 684424"/>
              <a:gd name="connsiteX15" fmla="*/ 890966 w 1623286"/>
              <a:gd name="connsiteY15" fmla="*/ 349799 h 684424"/>
              <a:gd name="connsiteX16" fmla="*/ 717135 w 1623286"/>
              <a:gd name="connsiteY16" fmla="*/ 366467 h 684424"/>
              <a:gd name="connsiteX17" fmla="*/ 609979 w 1623286"/>
              <a:gd name="connsiteY17" fmla="*/ 396631 h 684424"/>
              <a:gd name="connsiteX18" fmla="*/ 526634 w 1623286"/>
              <a:gd name="connsiteY18" fmla="*/ 429175 h 684424"/>
              <a:gd name="connsiteX19" fmla="*/ 445672 w 1623286"/>
              <a:gd name="connsiteY19" fmla="*/ 456955 h 684424"/>
              <a:gd name="connsiteX20" fmla="*/ 299624 w 1623286"/>
              <a:gd name="connsiteY20" fmla="*/ 528395 h 684424"/>
              <a:gd name="connsiteX21" fmla="*/ 59911 w 1623286"/>
              <a:gd name="connsiteY21" fmla="*/ 654601 h 684424"/>
              <a:gd name="connsiteX22" fmla="*/ 7523 w 1623286"/>
              <a:gd name="connsiteY22" fmla="*/ 683175 h 684424"/>
              <a:gd name="connsiteX23" fmla="*/ 36098 w 1623286"/>
              <a:gd name="connsiteY23" fmla="*/ 637930 h 684424"/>
              <a:gd name="connsiteX24" fmla="*/ 67055 w 1623286"/>
              <a:gd name="connsiteY24" fmla="*/ 547443 h 684424"/>
              <a:gd name="connsiteX25" fmla="*/ 105154 w 1623286"/>
              <a:gd name="connsiteY25" fmla="*/ 506963 h 684424"/>
              <a:gd name="connsiteX26" fmla="*/ 255173 w 1623286"/>
              <a:gd name="connsiteY26" fmla="*/ 483149 h 684424"/>
              <a:gd name="connsiteX27" fmla="*/ 386141 w 1623286"/>
              <a:gd name="connsiteY27" fmla="*/ 435524 h 684424"/>
              <a:gd name="connsiteX28" fmla="*/ 398047 w 1623286"/>
              <a:gd name="connsiteY28" fmla="*/ 409329 h 684424"/>
              <a:gd name="connsiteX29" fmla="*/ 393285 w 1623286"/>
              <a:gd name="connsiteY29" fmla="*/ 306936 h 684424"/>
              <a:gd name="connsiteX30" fmla="*/ 340897 w 1623286"/>
              <a:gd name="connsiteY30" fmla="*/ 235500 h 684424"/>
              <a:gd name="connsiteX31" fmla="*/ 231359 w 1623286"/>
              <a:gd name="connsiteY31" fmla="*/ 245024 h 684424"/>
              <a:gd name="connsiteX32" fmla="*/ 64674 w 1623286"/>
              <a:gd name="connsiteY32" fmla="*/ 245026 h 684424"/>
              <a:gd name="connsiteX33" fmla="*/ 31335 w 1623286"/>
              <a:gd name="connsiteY33" fmla="*/ 195019 h 684424"/>
              <a:gd name="connsiteX34" fmla="*/ 26574 w 1623286"/>
              <a:gd name="connsiteY34" fmla="*/ 123582 h 684424"/>
              <a:gd name="connsiteX35" fmla="*/ 231360 w 1623286"/>
              <a:gd name="connsiteY35" fmla="*/ 71193 h 684424"/>
              <a:gd name="connsiteX36" fmla="*/ 357566 w 1623286"/>
              <a:gd name="connsiteY36" fmla="*/ 37854 h 684424"/>
              <a:gd name="connsiteX37" fmla="*/ 495678 w 1623286"/>
              <a:gd name="connsiteY37" fmla="*/ 9281 h 684424"/>
              <a:gd name="connsiteX38" fmla="*/ 619503 w 1623286"/>
              <a:gd name="connsiteY38" fmla="*/ 11662 h 684424"/>
              <a:gd name="connsiteX0" fmla="*/ 619503 w 1623765"/>
              <a:gd name="connsiteY0" fmla="*/ 11662 h 684424"/>
              <a:gd name="connsiteX1" fmla="*/ 676654 w 1623765"/>
              <a:gd name="connsiteY1" fmla="*/ 14043 h 684424"/>
              <a:gd name="connsiteX2" fmla="*/ 721898 w 1623765"/>
              <a:gd name="connsiteY2" fmla="*/ 14042 h 684424"/>
              <a:gd name="connsiteX3" fmla="*/ 814766 w 1623765"/>
              <a:gd name="connsiteY3" fmla="*/ 6899 h 684424"/>
              <a:gd name="connsiteX4" fmla="*/ 924304 w 1623765"/>
              <a:gd name="connsiteY4" fmla="*/ 14042 h 684424"/>
              <a:gd name="connsiteX5" fmla="*/ 1060035 w 1623765"/>
              <a:gd name="connsiteY5" fmla="*/ 16424 h 684424"/>
              <a:gd name="connsiteX6" fmla="*/ 1238628 w 1623765"/>
              <a:gd name="connsiteY6" fmla="*/ 23568 h 684424"/>
              <a:gd name="connsiteX7" fmla="*/ 1267204 w 1623765"/>
              <a:gd name="connsiteY7" fmla="*/ 159299 h 684424"/>
              <a:gd name="connsiteX8" fmla="*/ 1295779 w 1623765"/>
              <a:gd name="connsiteY8" fmla="*/ 290267 h 684424"/>
              <a:gd name="connsiteX9" fmla="*/ 1326735 w 1623765"/>
              <a:gd name="connsiteY9" fmla="*/ 387900 h 684424"/>
              <a:gd name="connsiteX10" fmla="*/ 1421984 w 1623765"/>
              <a:gd name="connsiteY10" fmla="*/ 514104 h 684424"/>
              <a:gd name="connsiteX11" fmla="*/ 1622010 w 1623765"/>
              <a:gd name="connsiteY11" fmla="*/ 618879 h 684424"/>
              <a:gd name="connsiteX12" fmla="*/ 1505328 w 1623765"/>
              <a:gd name="connsiteY12" fmla="*/ 593480 h 684424"/>
              <a:gd name="connsiteX13" fmla="*/ 1266412 w 1623765"/>
              <a:gd name="connsiteY13" fmla="*/ 469656 h 684424"/>
              <a:gd name="connsiteX14" fmla="*/ 1067178 w 1623765"/>
              <a:gd name="connsiteY14" fmla="*/ 387900 h 684424"/>
              <a:gd name="connsiteX15" fmla="*/ 890966 w 1623765"/>
              <a:gd name="connsiteY15" fmla="*/ 349799 h 684424"/>
              <a:gd name="connsiteX16" fmla="*/ 717135 w 1623765"/>
              <a:gd name="connsiteY16" fmla="*/ 366467 h 684424"/>
              <a:gd name="connsiteX17" fmla="*/ 609979 w 1623765"/>
              <a:gd name="connsiteY17" fmla="*/ 396631 h 684424"/>
              <a:gd name="connsiteX18" fmla="*/ 526634 w 1623765"/>
              <a:gd name="connsiteY18" fmla="*/ 429175 h 684424"/>
              <a:gd name="connsiteX19" fmla="*/ 445672 w 1623765"/>
              <a:gd name="connsiteY19" fmla="*/ 456955 h 684424"/>
              <a:gd name="connsiteX20" fmla="*/ 299624 w 1623765"/>
              <a:gd name="connsiteY20" fmla="*/ 528395 h 684424"/>
              <a:gd name="connsiteX21" fmla="*/ 59911 w 1623765"/>
              <a:gd name="connsiteY21" fmla="*/ 654601 h 684424"/>
              <a:gd name="connsiteX22" fmla="*/ 7523 w 1623765"/>
              <a:gd name="connsiteY22" fmla="*/ 683175 h 684424"/>
              <a:gd name="connsiteX23" fmla="*/ 36098 w 1623765"/>
              <a:gd name="connsiteY23" fmla="*/ 637930 h 684424"/>
              <a:gd name="connsiteX24" fmla="*/ 67055 w 1623765"/>
              <a:gd name="connsiteY24" fmla="*/ 547443 h 684424"/>
              <a:gd name="connsiteX25" fmla="*/ 105154 w 1623765"/>
              <a:gd name="connsiteY25" fmla="*/ 506963 h 684424"/>
              <a:gd name="connsiteX26" fmla="*/ 255173 w 1623765"/>
              <a:gd name="connsiteY26" fmla="*/ 483149 h 684424"/>
              <a:gd name="connsiteX27" fmla="*/ 386141 w 1623765"/>
              <a:gd name="connsiteY27" fmla="*/ 435524 h 684424"/>
              <a:gd name="connsiteX28" fmla="*/ 398047 w 1623765"/>
              <a:gd name="connsiteY28" fmla="*/ 409329 h 684424"/>
              <a:gd name="connsiteX29" fmla="*/ 393285 w 1623765"/>
              <a:gd name="connsiteY29" fmla="*/ 306936 h 684424"/>
              <a:gd name="connsiteX30" fmla="*/ 340897 w 1623765"/>
              <a:gd name="connsiteY30" fmla="*/ 235500 h 684424"/>
              <a:gd name="connsiteX31" fmla="*/ 231359 w 1623765"/>
              <a:gd name="connsiteY31" fmla="*/ 245024 h 684424"/>
              <a:gd name="connsiteX32" fmla="*/ 64674 w 1623765"/>
              <a:gd name="connsiteY32" fmla="*/ 245026 h 684424"/>
              <a:gd name="connsiteX33" fmla="*/ 31335 w 1623765"/>
              <a:gd name="connsiteY33" fmla="*/ 195019 h 684424"/>
              <a:gd name="connsiteX34" fmla="*/ 26574 w 1623765"/>
              <a:gd name="connsiteY34" fmla="*/ 123582 h 684424"/>
              <a:gd name="connsiteX35" fmla="*/ 231360 w 1623765"/>
              <a:gd name="connsiteY35" fmla="*/ 71193 h 684424"/>
              <a:gd name="connsiteX36" fmla="*/ 357566 w 1623765"/>
              <a:gd name="connsiteY36" fmla="*/ 37854 h 684424"/>
              <a:gd name="connsiteX37" fmla="*/ 495678 w 1623765"/>
              <a:gd name="connsiteY37" fmla="*/ 9281 h 684424"/>
              <a:gd name="connsiteX38" fmla="*/ 619503 w 1623765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24304 w 1614423"/>
              <a:gd name="connsiteY4" fmla="*/ 14042 h 684424"/>
              <a:gd name="connsiteX5" fmla="*/ 1060035 w 1614423"/>
              <a:gd name="connsiteY5" fmla="*/ 16424 h 684424"/>
              <a:gd name="connsiteX6" fmla="*/ 1238628 w 1614423"/>
              <a:gd name="connsiteY6" fmla="*/ 23568 h 684424"/>
              <a:gd name="connsiteX7" fmla="*/ 1267204 w 1614423"/>
              <a:gd name="connsiteY7" fmla="*/ 159299 h 684424"/>
              <a:gd name="connsiteX8" fmla="*/ 1295779 w 1614423"/>
              <a:gd name="connsiteY8" fmla="*/ 290267 h 684424"/>
              <a:gd name="connsiteX9" fmla="*/ 1326735 w 1614423"/>
              <a:gd name="connsiteY9" fmla="*/ 387900 h 684424"/>
              <a:gd name="connsiteX10" fmla="*/ 1421984 w 1614423"/>
              <a:gd name="connsiteY10" fmla="*/ 51410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674"/>
              <a:gd name="connsiteY0" fmla="*/ 11662 h 684424"/>
              <a:gd name="connsiteX1" fmla="*/ 676654 w 1614674"/>
              <a:gd name="connsiteY1" fmla="*/ 14043 h 684424"/>
              <a:gd name="connsiteX2" fmla="*/ 721898 w 1614674"/>
              <a:gd name="connsiteY2" fmla="*/ 14042 h 684424"/>
              <a:gd name="connsiteX3" fmla="*/ 814766 w 1614674"/>
              <a:gd name="connsiteY3" fmla="*/ 6899 h 684424"/>
              <a:gd name="connsiteX4" fmla="*/ 924304 w 1614674"/>
              <a:gd name="connsiteY4" fmla="*/ 14042 h 684424"/>
              <a:gd name="connsiteX5" fmla="*/ 1060035 w 1614674"/>
              <a:gd name="connsiteY5" fmla="*/ 16424 h 684424"/>
              <a:gd name="connsiteX6" fmla="*/ 1238628 w 1614674"/>
              <a:gd name="connsiteY6" fmla="*/ 23568 h 684424"/>
              <a:gd name="connsiteX7" fmla="*/ 1267204 w 1614674"/>
              <a:gd name="connsiteY7" fmla="*/ 159299 h 684424"/>
              <a:gd name="connsiteX8" fmla="*/ 1295779 w 1614674"/>
              <a:gd name="connsiteY8" fmla="*/ 290267 h 684424"/>
              <a:gd name="connsiteX9" fmla="*/ 1326735 w 1614674"/>
              <a:gd name="connsiteY9" fmla="*/ 387900 h 684424"/>
              <a:gd name="connsiteX10" fmla="*/ 1415634 w 1614674"/>
              <a:gd name="connsiteY10" fmla="*/ 517279 h 684424"/>
              <a:gd name="connsiteX11" fmla="*/ 1612485 w 1614674"/>
              <a:gd name="connsiteY11" fmla="*/ 615704 h 684424"/>
              <a:gd name="connsiteX12" fmla="*/ 1505328 w 1614674"/>
              <a:gd name="connsiteY12" fmla="*/ 593480 h 684424"/>
              <a:gd name="connsiteX13" fmla="*/ 1266412 w 1614674"/>
              <a:gd name="connsiteY13" fmla="*/ 469656 h 684424"/>
              <a:gd name="connsiteX14" fmla="*/ 1067178 w 1614674"/>
              <a:gd name="connsiteY14" fmla="*/ 387900 h 684424"/>
              <a:gd name="connsiteX15" fmla="*/ 890966 w 1614674"/>
              <a:gd name="connsiteY15" fmla="*/ 349799 h 684424"/>
              <a:gd name="connsiteX16" fmla="*/ 717135 w 1614674"/>
              <a:gd name="connsiteY16" fmla="*/ 366467 h 684424"/>
              <a:gd name="connsiteX17" fmla="*/ 609979 w 1614674"/>
              <a:gd name="connsiteY17" fmla="*/ 396631 h 684424"/>
              <a:gd name="connsiteX18" fmla="*/ 526634 w 1614674"/>
              <a:gd name="connsiteY18" fmla="*/ 429175 h 684424"/>
              <a:gd name="connsiteX19" fmla="*/ 445672 w 1614674"/>
              <a:gd name="connsiteY19" fmla="*/ 456955 h 684424"/>
              <a:gd name="connsiteX20" fmla="*/ 299624 w 1614674"/>
              <a:gd name="connsiteY20" fmla="*/ 528395 h 684424"/>
              <a:gd name="connsiteX21" fmla="*/ 59911 w 1614674"/>
              <a:gd name="connsiteY21" fmla="*/ 654601 h 684424"/>
              <a:gd name="connsiteX22" fmla="*/ 7523 w 1614674"/>
              <a:gd name="connsiteY22" fmla="*/ 683175 h 684424"/>
              <a:gd name="connsiteX23" fmla="*/ 36098 w 1614674"/>
              <a:gd name="connsiteY23" fmla="*/ 637930 h 684424"/>
              <a:gd name="connsiteX24" fmla="*/ 67055 w 1614674"/>
              <a:gd name="connsiteY24" fmla="*/ 547443 h 684424"/>
              <a:gd name="connsiteX25" fmla="*/ 105154 w 1614674"/>
              <a:gd name="connsiteY25" fmla="*/ 506963 h 684424"/>
              <a:gd name="connsiteX26" fmla="*/ 255173 w 1614674"/>
              <a:gd name="connsiteY26" fmla="*/ 483149 h 684424"/>
              <a:gd name="connsiteX27" fmla="*/ 386141 w 1614674"/>
              <a:gd name="connsiteY27" fmla="*/ 435524 h 684424"/>
              <a:gd name="connsiteX28" fmla="*/ 398047 w 1614674"/>
              <a:gd name="connsiteY28" fmla="*/ 409329 h 684424"/>
              <a:gd name="connsiteX29" fmla="*/ 393285 w 1614674"/>
              <a:gd name="connsiteY29" fmla="*/ 306936 h 684424"/>
              <a:gd name="connsiteX30" fmla="*/ 340897 w 1614674"/>
              <a:gd name="connsiteY30" fmla="*/ 235500 h 684424"/>
              <a:gd name="connsiteX31" fmla="*/ 231359 w 1614674"/>
              <a:gd name="connsiteY31" fmla="*/ 245024 h 684424"/>
              <a:gd name="connsiteX32" fmla="*/ 64674 w 1614674"/>
              <a:gd name="connsiteY32" fmla="*/ 245026 h 684424"/>
              <a:gd name="connsiteX33" fmla="*/ 31335 w 1614674"/>
              <a:gd name="connsiteY33" fmla="*/ 195019 h 684424"/>
              <a:gd name="connsiteX34" fmla="*/ 26574 w 1614674"/>
              <a:gd name="connsiteY34" fmla="*/ 123582 h 684424"/>
              <a:gd name="connsiteX35" fmla="*/ 231360 w 1614674"/>
              <a:gd name="connsiteY35" fmla="*/ 71193 h 684424"/>
              <a:gd name="connsiteX36" fmla="*/ 357566 w 1614674"/>
              <a:gd name="connsiteY36" fmla="*/ 37854 h 684424"/>
              <a:gd name="connsiteX37" fmla="*/ 495678 w 1614674"/>
              <a:gd name="connsiteY37" fmla="*/ 9281 h 684424"/>
              <a:gd name="connsiteX38" fmla="*/ 619503 w 1614674"/>
              <a:gd name="connsiteY38" fmla="*/ 11662 h 684424"/>
              <a:gd name="connsiteX0" fmla="*/ 619503 w 1614674"/>
              <a:gd name="connsiteY0" fmla="*/ 11662 h 684424"/>
              <a:gd name="connsiteX1" fmla="*/ 676654 w 1614674"/>
              <a:gd name="connsiteY1" fmla="*/ 14043 h 684424"/>
              <a:gd name="connsiteX2" fmla="*/ 721898 w 1614674"/>
              <a:gd name="connsiteY2" fmla="*/ 14042 h 684424"/>
              <a:gd name="connsiteX3" fmla="*/ 814766 w 1614674"/>
              <a:gd name="connsiteY3" fmla="*/ 6899 h 684424"/>
              <a:gd name="connsiteX4" fmla="*/ 924304 w 1614674"/>
              <a:gd name="connsiteY4" fmla="*/ 14042 h 684424"/>
              <a:gd name="connsiteX5" fmla="*/ 1060035 w 1614674"/>
              <a:gd name="connsiteY5" fmla="*/ 16424 h 684424"/>
              <a:gd name="connsiteX6" fmla="*/ 1238628 w 1614674"/>
              <a:gd name="connsiteY6" fmla="*/ 23568 h 684424"/>
              <a:gd name="connsiteX7" fmla="*/ 1267204 w 1614674"/>
              <a:gd name="connsiteY7" fmla="*/ 159299 h 684424"/>
              <a:gd name="connsiteX8" fmla="*/ 1295779 w 1614674"/>
              <a:gd name="connsiteY8" fmla="*/ 290267 h 684424"/>
              <a:gd name="connsiteX9" fmla="*/ 1317210 w 1614674"/>
              <a:gd name="connsiteY9" fmla="*/ 394250 h 684424"/>
              <a:gd name="connsiteX10" fmla="*/ 1415634 w 1614674"/>
              <a:gd name="connsiteY10" fmla="*/ 517279 h 684424"/>
              <a:gd name="connsiteX11" fmla="*/ 1612485 w 1614674"/>
              <a:gd name="connsiteY11" fmla="*/ 615704 h 684424"/>
              <a:gd name="connsiteX12" fmla="*/ 1505328 w 1614674"/>
              <a:gd name="connsiteY12" fmla="*/ 593480 h 684424"/>
              <a:gd name="connsiteX13" fmla="*/ 1266412 w 1614674"/>
              <a:gd name="connsiteY13" fmla="*/ 469656 h 684424"/>
              <a:gd name="connsiteX14" fmla="*/ 1067178 w 1614674"/>
              <a:gd name="connsiteY14" fmla="*/ 387900 h 684424"/>
              <a:gd name="connsiteX15" fmla="*/ 890966 w 1614674"/>
              <a:gd name="connsiteY15" fmla="*/ 349799 h 684424"/>
              <a:gd name="connsiteX16" fmla="*/ 717135 w 1614674"/>
              <a:gd name="connsiteY16" fmla="*/ 366467 h 684424"/>
              <a:gd name="connsiteX17" fmla="*/ 609979 w 1614674"/>
              <a:gd name="connsiteY17" fmla="*/ 396631 h 684424"/>
              <a:gd name="connsiteX18" fmla="*/ 526634 w 1614674"/>
              <a:gd name="connsiteY18" fmla="*/ 429175 h 684424"/>
              <a:gd name="connsiteX19" fmla="*/ 445672 w 1614674"/>
              <a:gd name="connsiteY19" fmla="*/ 456955 h 684424"/>
              <a:gd name="connsiteX20" fmla="*/ 299624 w 1614674"/>
              <a:gd name="connsiteY20" fmla="*/ 528395 h 684424"/>
              <a:gd name="connsiteX21" fmla="*/ 59911 w 1614674"/>
              <a:gd name="connsiteY21" fmla="*/ 654601 h 684424"/>
              <a:gd name="connsiteX22" fmla="*/ 7523 w 1614674"/>
              <a:gd name="connsiteY22" fmla="*/ 683175 h 684424"/>
              <a:gd name="connsiteX23" fmla="*/ 36098 w 1614674"/>
              <a:gd name="connsiteY23" fmla="*/ 637930 h 684424"/>
              <a:gd name="connsiteX24" fmla="*/ 67055 w 1614674"/>
              <a:gd name="connsiteY24" fmla="*/ 547443 h 684424"/>
              <a:gd name="connsiteX25" fmla="*/ 105154 w 1614674"/>
              <a:gd name="connsiteY25" fmla="*/ 506963 h 684424"/>
              <a:gd name="connsiteX26" fmla="*/ 255173 w 1614674"/>
              <a:gd name="connsiteY26" fmla="*/ 483149 h 684424"/>
              <a:gd name="connsiteX27" fmla="*/ 386141 w 1614674"/>
              <a:gd name="connsiteY27" fmla="*/ 435524 h 684424"/>
              <a:gd name="connsiteX28" fmla="*/ 398047 w 1614674"/>
              <a:gd name="connsiteY28" fmla="*/ 409329 h 684424"/>
              <a:gd name="connsiteX29" fmla="*/ 393285 w 1614674"/>
              <a:gd name="connsiteY29" fmla="*/ 306936 h 684424"/>
              <a:gd name="connsiteX30" fmla="*/ 340897 w 1614674"/>
              <a:gd name="connsiteY30" fmla="*/ 235500 h 684424"/>
              <a:gd name="connsiteX31" fmla="*/ 231359 w 1614674"/>
              <a:gd name="connsiteY31" fmla="*/ 245024 h 684424"/>
              <a:gd name="connsiteX32" fmla="*/ 64674 w 1614674"/>
              <a:gd name="connsiteY32" fmla="*/ 245026 h 684424"/>
              <a:gd name="connsiteX33" fmla="*/ 31335 w 1614674"/>
              <a:gd name="connsiteY33" fmla="*/ 195019 h 684424"/>
              <a:gd name="connsiteX34" fmla="*/ 26574 w 1614674"/>
              <a:gd name="connsiteY34" fmla="*/ 123582 h 684424"/>
              <a:gd name="connsiteX35" fmla="*/ 231360 w 1614674"/>
              <a:gd name="connsiteY35" fmla="*/ 71193 h 684424"/>
              <a:gd name="connsiteX36" fmla="*/ 357566 w 1614674"/>
              <a:gd name="connsiteY36" fmla="*/ 37854 h 684424"/>
              <a:gd name="connsiteX37" fmla="*/ 495678 w 1614674"/>
              <a:gd name="connsiteY37" fmla="*/ 9281 h 684424"/>
              <a:gd name="connsiteX38" fmla="*/ 619503 w 1614674"/>
              <a:gd name="connsiteY38" fmla="*/ 11662 h 684424"/>
              <a:gd name="connsiteX0" fmla="*/ 619503 w 1614674"/>
              <a:gd name="connsiteY0" fmla="*/ 11662 h 684424"/>
              <a:gd name="connsiteX1" fmla="*/ 676654 w 1614674"/>
              <a:gd name="connsiteY1" fmla="*/ 14043 h 684424"/>
              <a:gd name="connsiteX2" fmla="*/ 721898 w 1614674"/>
              <a:gd name="connsiteY2" fmla="*/ 14042 h 684424"/>
              <a:gd name="connsiteX3" fmla="*/ 814766 w 1614674"/>
              <a:gd name="connsiteY3" fmla="*/ 6899 h 684424"/>
              <a:gd name="connsiteX4" fmla="*/ 924304 w 1614674"/>
              <a:gd name="connsiteY4" fmla="*/ 14042 h 684424"/>
              <a:gd name="connsiteX5" fmla="*/ 1060035 w 1614674"/>
              <a:gd name="connsiteY5" fmla="*/ 16424 h 684424"/>
              <a:gd name="connsiteX6" fmla="*/ 1238628 w 1614674"/>
              <a:gd name="connsiteY6" fmla="*/ 23568 h 684424"/>
              <a:gd name="connsiteX7" fmla="*/ 1267204 w 1614674"/>
              <a:gd name="connsiteY7" fmla="*/ 159299 h 684424"/>
              <a:gd name="connsiteX8" fmla="*/ 1279904 w 1614674"/>
              <a:gd name="connsiteY8" fmla="*/ 283917 h 684424"/>
              <a:gd name="connsiteX9" fmla="*/ 1317210 w 1614674"/>
              <a:gd name="connsiteY9" fmla="*/ 394250 h 684424"/>
              <a:gd name="connsiteX10" fmla="*/ 1415634 w 1614674"/>
              <a:gd name="connsiteY10" fmla="*/ 517279 h 684424"/>
              <a:gd name="connsiteX11" fmla="*/ 1612485 w 1614674"/>
              <a:gd name="connsiteY11" fmla="*/ 615704 h 684424"/>
              <a:gd name="connsiteX12" fmla="*/ 1505328 w 1614674"/>
              <a:gd name="connsiteY12" fmla="*/ 593480 h 684424"/>
              <a:gd name="connsiteX13" fmla="*/ 1266412 w 1614674"/>
              <a:gd name="connsiteY13" fmla="*/ 469656 h 684424"/>
              <a:gd name="connsiteX14" fmla="*/ 1067178 w 1614674"/>
              <a:gd name="connsiteY14" fmla="*/ 387900 h 684424"/>
              <a:gd name="connsiteX15" fmla="*/ 890966 w 1614674"/>
              <a:gd name="connsiteY15" fmla="*/ 349799 h 684424"/>
              <a:gd name="connsiteX16" fmla="*/ 717135 w 1614674"/>
              <a:gd name="connsiteY16" fmla="*/ 366467 h 684424"/>
              <a:gd name="connsiteX17" fmla="*/ 609979 w 1614674"/>
              <a:gd name="connsiteY17" fmla="*/ 396631 h 684424"/>
              <a:gd name="connsiteX18" fmla="*/ 526634 w 1614674"/>
              <a:gd name="connsiteY18" fmla="*/ 429175 h 684424"/>
              <a:gd name="connsiteX19" fmla="*/ 445672 w 1614674"/>
              <a:gd name="connsiteY19" fmla="*/ 456955 h 684424"/>
              <a:gd name="connsiteX20" fmla="*/ 299624 w 1614674"/>
              <a:gd name="connsiteY20" fmla="*/ 528395 h 684424"/>
              <a:gd name="connsiteX21" fmla="*/ 59911 w 1614674"/>
              <a:gd name="connsiteY21" fmla="*/ 654601 h 684424"/>
              <a:gd name="connsiteX22" fmla="*/ 7523 w 1614674"/>
              <a:gd name="connsiteY22" fmla="*/ 683175 h 684424"/>
              <a:gd name="connsiteX23" fmla="*/ 36098 w 1614674"/>
              <a:gd name="connsiteY23" fmla="*/ 637930 h 684424"/>
              <a:gd name="connsiteX24" fmla="*/ 67055 w 1614674"/>
              <a:gd name="connsiteY24" fmla="*/ 547443 h 684424"/>
              <a:gd name="connsiteX25" fmla="*/ 105154 w 1614674"/>
              <a:gd name="connsiteY25" fmla="*/ 506963 h 684424"/>
              <a:gd name="connsiteX26" fmla="*/ 255173 w 1614674"/>
              <a:gd name="connsiteY26" fmla="*/ 483149 h 684424"/>
              <a:gd name="connsiteX27" fmla="*/ 386141 w 1614674"/>
              <a:gd name="connsiteY27" fmla="*/ 435524 h 684424"/>
              <a:gd name="connsiteX28" fmla="*/ 398047 w 1614674"/>
              <a:gd name="connsiteY28" fmla="*/ 409329 h 684424"/>
              <a:gd name="connsiteX29" fmla="*/ 393285 w 1614674"/>
              <a:gd name="connsiteY29" fmla="*/ 306936 h 684424"/>
              <a:gd name="connsiteX30" fmla="*/ 340897 w 1614674"/>
              <a:gd name="connsiteY30" fmla="*/ 235500 h 684424"/>
              <a:gd name="connsiteX31" fmla="*/ 231359 w 1614674"/>
              <a:gd name="connsiteY31" fmla="*/ 245024 h 684424"/>
              <a:gd name="connsiteX32" fmla="*/ 64674 w 1614674"/>
              <a:gd name="connsiteY32" fmla="*/ 245026 h 684424"/>
              <a:gd name="connsiteX33" fmla="*/ 31335 w 1614674"/>
              <a:gd name="connsiteY33" fmla="*/ 195019 h 684424"/>
              <a:gd name="connsiteX34" fmla="*/ 26574 w 1614674"/>
              <a:gd name="connsiteY34" fmla="*/ 123582 h 684424"/>
              <a:gd name="connsiteX35" fmla="*/ 231360 w 1614674"/>
              <a:gd name="connsiteY35" fmla="*/ 71193 h 684424"/>
              <a:gd name="connsiteX36" fmla="*/ 357566 w 1614674"/>
              <a:gd name="connsiteY36" fmla="*/ 37854 h 684424"/>
              <a:gd name="connsiteX37" fmla="*/ 495678 w 1614674"/>
              <a:gd name="connsiteY37" fmla="*/ 9281 h 684424"/>
              <a:gd name="connsiteX38" fmla="*/ 619503 w 1614674"/>
              <a:gd name="connsiteY38" fmla="*/ 11662 h 684424"/>
              <a:gd name="connsiteX0" fmla="*/ 619503 w 1614674"/>
              <a:gd name="connsiteY0" fmla="*/ 11662 h 684424"/>
              <a:gd name="connsiteX1" fmla="*/ 676654 w 1614674"/>
              <a:gd name="connsiteY1" fmla="*/ 14043 h 684424"/>
              <a:gd name="connsiteX2" fmla="*/ 721898 w 1614674"/>
              <a:gd name="connsiteY2" fmla="*/ 14042 h 684424"/>
              <a:gd name="connsiteX3" fmla="*/ 814766 w 1614674"/>
              <a:gd name="connsiteY3" fmla="*/ 6899 h 684424"/>
              <a:gd name="connsiteX4" fmla="*/ 924304 w 1614674"/>
              <a:gd name="connsiteY4" fmla="*/ 14042 h 684424"/>
              <a:gd name="connsiteX5" fmla="*/ 1060035 w 1614674"/>
              <a:gd name="connsiteY5" fmla="*/ 16424 h 684424"/>
              <a:gd name="connsiteX6" fmla="*/ 1238628 w 1614674"/>
              <a:gd name="connsiteY6" fmla="*/ 23568 h 684424"/>
              <a:gd name="connsiteX7" fmla="*/ 1267204 w 1614674"/>
              <a:gd name="connsiteY7" fmla="*/ 159299 h 684424"/>
              <a:gd name="connsiteX8" fmla="*/ 1279904 w 1614674"/>
              <a:gd name="connsiteY8" fmla="*/ 283917 h 684424"/>
              <a:gd name="connsiteX9" fmla="*/ 1323560 w 1614674"/>
              <a:gd name="connsiteY9" fmla="*/ 391075 h 684424"/>
              <a:gd name="connsiteX10" fmla="*/ 1415634 w 1614674"/>
              <a:gd name="connsiteY10" fmla="*/ 517279 h 684424"/>
              <a:gd name="connsiteX11" fmla="*/ 1612485 w 1614674"/>
              <a:gd name="connsiteY11" fmla="*/ 615704 h 684424"/>
              <a:gd name="connsiteX12" fmla="*/ 1505328 w 1614674"/>
              <a:gd name="connsiteY12" fmla="*/ 593480 h 684424"/>
              <a:gd name="connsiteX13" fmla="*/ 1266412 w 1614674"/>
              <a:gd name="connsiteY13" fmla="*/ 469656 h 684424"/>
              <a:gd name="connsiteX14" fmla="*/ 1067178 w 1614674"/>
              <a:gd name="connsiteY14" fmla="*/ 387900 h 684424"/>
              <a:gd name="connsiteX15" fmla="*/ 890966 w 1614674"/>
              <a:gd name="connsiteY15" fmla="*/ 349799 h 684424"/>
              <a:gd name="connsiteX16" fmla="*/ 717135 w 1614674"/>
              <a:gd name="connsiteY16" fmla="*/ 366467 h 684424"/>
              <a:gd name="connsiteX17" fmla="*/ 609979 w 1614674"/>
              <a:gd name="connsiteY17" fmla="*/ 396631 h 684424"/>
              <a:gd name="connsiteX18" fmla="*/ 526634 w 1614674"/>
              <a:gd name="connsiteY18" fmla="*/ 429175 h 684424"/>
              <a:gd name="connsiteX19" fmla="*/ 445672 w 1614674"/>
              <a:gd name="connsiteY19" fmla="*/ 456955 h 684424"/>
              <a:gd name="connsiteX20" fmla="*/ 299624 w 1614674"/>
              <a:gd name="connsiteY20" fmla="*/ 528395 h 684424"/>
              <a:gd name="connsiteX21" fmla="*/ 59911 w 1614674"/>
              <a:gd name="connsiteY21" fmla="*/ 654601 h 684424"/>
              <a:gd name="connsiteX22" fmla="*/ 7523 w 1614674"/>
              <a:gd name="connsiteY22" fmla="*/ 683175 h 684424"/>
              <a:gd name="connsiteX23" fmla="*/ 36098 w 1614674"/>
              <a:gd name="connsiteY23" fmla="*/ 637930 h 684424"/>
              <a:gd name="connsiteX24" fmla="*/ 67055 w 1614674"/>
              <a:gd name="connsiteY24" fmla="*/ 547443 h 684424"/>
              <a:gd name="connsiteX25" fmla="*/ 105154 w 1614674"/>
              <a:gd name="connsiteY25" fmla="*/ 506963 h 684424"/>
              <a:gd name="connsiteX26" fmla="*/ 255173 w 1614674"/>
              <a:gd name="connsiteY26" fmla="*/ 483149 h 684424"/>
              <a:gd name="connsiteX27" fmla="*/ 386141 w 1614674"/>
              <a:gd name="connsiteY27" fmla="*/ 435524 h 684424"/>
              <a:gd name="connsiteX28" fmla="*/ 398047 w 1614674"/>
              <a:gd name="connsiteY28" fmla="*/ 409329 h 684424"/>
              <a:gd name="connsiteX29" fmla="*/ 393285 w 1614674"/>
              <a:gd name="connsiteY29" fmla="*/ 306936 h 684424"/>
              <a:gd name="connsiteX30" fmla="*/ 340897 w 1614674"/>
              <a:gd name="connsiteY30" fmla="*/ 235500 h 684424"/>
              <a:gd name="connsiteX31" fmla="*/ 231359 w 1614674"/>
              <a:gd name="connsiteY31" fmla="*/ 245024 h 684424"/>
              <a:gd name="connsiteX32" fmla="*/ 64674 w 1614674"/>
              <a:gd name="connsiteY32" fmla="*/ 245026 h 684424"/>
              <a:gd name="connsiteX33" fmla="*/ 31335 w 1614674"/>
              <a:gd name="connsiteY33" fmla="*/ 195019 h 684424"/>
              <a:gd name="connsiteX34" fmla="*/ 26574 w 1614674"/>
              <a:gd name="connsiteY34" fmla="*/ 123582 h 684424"/>
              <a:gd name="connsiteX35" fmla="*/ 231360 w 1614674"/>
              <a:gd name="connsiteY35" fmla="*/ 71193 h 684424"/>
              <a:gd name="connsiteX36" fmla="*/ 357566 w 1614674"/>
              <a:gd name="connsiteY36" fmla="*/ 37854 h 684424"/>
              <a:gd name="connsiteX37" fmla="*/ 495678 w 1614674"/>
              <a:gd name="connsiteY37" fmla="*/ 9281 h 684424"/>
              <a:gd name="connsiteX38" fmla="*/ 619503 w 1614674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24304 w 1614423"/>
              <a:gd name="connsiteY4" fmla="*/ 14042 h 684424"/>
              <a:gd name="connsiteX5" fmla="*/ 1060035 w 1614423"/>
              <a:gd name="connsiteY5" fmla="*/ 16424 h 684424"/>
              <a:gd name="connsiteX6" fmla="*/ 1238628 w 1614423"/>
              <a:gd name="connsiteY6" fmla="*/ 23568 h 684424"/>
              <a:gd name="connsiteX7" fmla="*/ 1267204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24304 w 1614423"/>
              <a:gd name="connsiteY4" fmla="*/ 14042 h 684424"/>
              <a:gd name="connsiteX5" fmla="*/ 1060035 w 1614423"/>
              <a:gd name="connsiteY5" fmla="*/ 16424 h 684424"/>
              <a:gd name="connsiteX6" fmla="*/ 1238628 w 1614423"/>
              <a:gd name="connsiteY6" fmla="*/ 23568 h 684424"/>
              <a:gd name="connsiteX7" fmla="*/ 1257679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24304 w 1614423"/>
              <a:gd name="connsiteY4" fmla="*/ 14042 h 684424"/>
              <a:gd name="connsiteX5" fmla="*/ 1060035 w 1614423"/>
              <a:gd name="connsiteY5" fmla="*/ 16424 h 684424"/>
              <a:gd name="connsiteX6" fmla="*/ 1244978 w 1614423"/>
              <a:gd name="connsiteY6" fmla="*/ 33093 h 684424"/>
              <a:gd name="connsiteX7" fmla="*/ 1257679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24304 w 1614423"/>
              <a:gd name="connsiteY4" fmla="*/ 14042 h 684424"/>
              <a:gd name="connsiteX5" fmla="*/ 1060035 w 1614423"/>
              <a:gd name="connsiteY5" fmla="*/ 16424 h 684424"/>
              <a:gd name="connsiteX6" fmla="*/ 1241803 w 1614423"/>
              <a:gd name="connsiteY6" fmla="*/ 36268 h 684424"/>
              <a:gd name="connsiteX7" fmla="*/ 1257679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24304 w 1614423"/>
              <a:gd name="connsiteY4" fmla="*/ 14042 h 684424"/>
              <a:gd name="connsiteX5" fmla="*/ 1066385 w 1614423"/>
              <a:gd name="connsiteY5" fmla="*/ 16424 h 684424"/>
              <a:gd name="connsiteX6" fmla="*/ 1241803 w 1614423"/>
              <a:gd name="connsiteY6" fmla="*/ 36268 h 684424"/>
              <a:gd name="connsiteX7" fmla="*/ 1257679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14766 w 1614423"/>
              <a:gd name="connsiteY3" fmla="*/ 6899 h 684424"/>
              <a:gd name="connsiteX4" fmla="*/ 933829 w 1614423"/>
              <a:gd name="connsiteY4" fmla="*/ 17217 h 684424"/>
              <a:gd name="connsiteX5" fmla="*/ 1066385 w 1614423"/>
              <a:gd name="connsiteY5" fmla="*/ 16424 h 684424"/>
              <a:gd name="connsiteX6" fmla="*/ 1241803 w 1614423"/>
              <a:gd name="connsiteY6" fmla="*/ 36268 h 684424"/>
              <a:gd name="connsiteX7" fmla="*/ 1257679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11662 h 684424"/>
              <a:gd name="connsiteX1" fmla="*/ 676654 w 1614423"/>
              <a:gd name="connsiteY1" fmla="*/ 14043 h 684424"/>
              <a:gd name="connsiteX2" fmla="*/ 721898 w 1614423"/>
              <a:gd name="connsiteY2" fmla="*/ 14042 h 684424"/>
              <a:gd name="connsiteX3" fmla="*/ 821116 w 1614423"/>
              <a:gd name="connsiteY3" fmla="*/ 13249 h 684424"/>
              <a:gd name="connsiteX4" fmla="*/ 933829 w 1614423"/>
              <a:gd name="connsiteY4" fmla="*/ 17217 h 684424"/>
              <a:gd name="connsiteX5" fmla="*/ 1066385 w 1614423"/>
              <a:gd name="connsiteY5" fmla="*/ 16424 h 684424"/>
              <a:gd name="connsiteX6" fmla="*/ 1241803 w 1614423"/>
              <a:gd name="connsiteY6" fmla="*/ 36268 h 684424"/>
              <a:gd name="connsiteX7" fmla="*/ 1257679 w 1614423"/>
              <a:gd name="connsiteY7" fmla="*/ 159299 h 684424"/>
              <a:gd name="connsiteX8" fmla="*/ 1279904 w 1614423"/>
              <a:gd name="connsiteY8" fmla="*/ 283917 h 684424"/>
              <a:gd name="connsiteX9" fmla="*/ 1323560 w 1614423"/>
              <a:gd name="connsiteY9" fmla="*/ 391075 h 684424"/>
              <a:gd name="connsiteX10" fmla="*/ 1421984 w 1614423"/>
              <a:gd name="connsiteY10" fmla="*/ 507754 h 684424"/>
              <a:gd name="connsiteX11" fmla="*/ 1612485 w 1614423"/>
              <a:gd name="connsiteY11" fmla="*/ 615704 h 684424"/>
              <a:gd name="connsiteX12" fmla="*/ 1505328 w 1614423"/>
              <a:gd name="connsiteY12" fmla="*/ 593480 h 684424"/>
              <a:gd name="connsiteX13" fmla="*/ 1266412 w 1614423"/>
              <a:gd name="connsiteY13" fmla="*/ 469656 h 684424"/>
              <a:gd name="connsiteX14" fmla="*/ 1067178 w 1614423"/>
              <a:gd name="connsiteY14" fmla="*/ 387900 h 684424"/>
              <a:gd name="connsiteX15" fmla="*/ 890966 w 1614423"/>
              <a:gd name="connsiteY15" fmla="*/ 349799 h 684424"/>
              <a:gd name="connsiteX16" fmla="*/ 717135 w 1614423"/>
              <a:gd name="connsiteY16" fmla="*/ 366467 h 684424"/>
              <a:gd name="connsiteX17" fmla="*/ 609979 w 1614423"/>
              <a:gd name="connsiteY17" fmla="*/ 396631 h 684424"/>
              <a:gd name="connsiteX18" fmla="*/ 526634 w 1614423"/>
              <a:gd name="connsiteY18" fmla="*/ 429175 h 684424"/>
              <a:gd name="connsiteX19" fmla="*/ 445672 w 1614423"/>
              <a:gd name="connsiteY19" fmla="*/ 456955 h 684424"/>
              <a:gd name="connsiteX20" fmla="*/ 299624 w 1614423"/>
              <a:gd name="connsiteY20" fmla="*/ 528395 h 684424"/>
              <a:gd name="connsiteX21" fmla="*/ 59911 w 1614423"/>
              <a:gd name="connsiteY21" fmla="*/ 654601 h 684424"/>
              <a:gd name="connsiteX22" fmla="*/ 7523 w 1614423"/>
              <a:gd name="connsiteY22" fmla="*/ 683175 h 684424"/>
              <a:gd name="connsiteX23" fmla="*/ 36098 w 1614423"/>
              <a:gd name="connsiteY23" fmla="*/ 637930 h 684424"/>
              <a:gd name="connsiteX24" fmla="*/ 67055 w 1614423"/>
              <a:gd name="connsiteY24" fmla="*/ 547443 h 684424"/>
              <a:gd name="connsiteX25" fmla="*/ 105154 w 1614423"/>
              <a:gd name="connsiteY25" fmla="*/ 506963 h 684424"/>
              <a:gd name="connsiteX26" fmla="*/ 255173 w 1614423"/>
              <a:gd name="connsiteY26" fmla="*/ 483149 h 684424"/>
              <a:gd name="connsiteX27" fmla="*/ 386141 w 1614423"/>
              <a:gd name="connsiteY27" fmla="*/ 435524 h 684424"/>
              <a:gd name="connsiteX28" fmla="*/ 398047 w 1614423"/>
              <a:gd name="connsiteY28" fmla="*/ 409329 h 684424"/>
              <a:gd name="connsiteX29" fmla="*/ 393285 w 1614423"/>
              <a:gd name="connsiteY29" fmla="*/ 306936 h 684424"/>
              <a:gd name="connsiteX30" fmla="*/ 340897 w 1614423"/>
              <a:gd name="connsiteY30" fmla="*/ 235500 h 684424"/>
              <a:gd name="connsiteX31" fmla="*/ 231359 w 1614423"/>
              <a:gd name="connsiteY31" fmla="*/ 245024 h 684424"/>
              <a:gd name="connsiteX32" fmla="*/ 64674 w 1614423"/>
              <a:gd name="connsiteY32" fmla="*/ 245026 h 684424"/>
              <a:gd name="connsiteX33" fmla="*/ 31335 w 1614423"/>
              <a:gd name="connsiteY33" fmla="*/ 195019 h 684424"/>
              <a:gd name="connsiteX34" fmla="*/ 26574 w 1614423"/>
              <a:gd name="connsiteY34" fmla="*/ 123582 h 684424"/>
              <a:gd name="connsiteX35" fmla="*/ 231360 w 1614423"/>
              <a:gd name="connsiteY35" fmla="*/ 71193 h 684424"/>
              <a:gd name="connsiteX36" fmla="*/ 357566 w 1614423"/>
              <a:gd name="connsiteY36" fmla="*/ 37854 h 684424"/>
              <a:gd name="connsiteX37" fmla="*/ 495678 w 1614423"/>
              <a:gd name="connsiteY37" fmla="*/ 9281 h 684424"/>
              <a:gd name="connsiteX38" fmla="*/ 619503 w 1614423"/>
              <a:gd name="connsiteY38" fmla="*/ 11662 h 684424"/>
              <a:gd name="connsiteX0" fmla="*/ 619503 w 1614423"/>
              <a:gd name="connsiteY0" fmla="*/ 4587 h 677349"/>
              <a:gd name="connsiteX1" fmla="*/ 676654 w 1614423"/>
              <a:gd name="connsiteY1" fmla="*/ 6968 h 677349"/>
              <a:gd name="connsiteX2" fmla="*/ 721898 w 1614423"/>
              <a:gd name="connsiteY2" fmla="*/ 6967 h 677349"/>
              <a:gd name="connsiteX3" fmla="*/ 821116 w 1614423"/>
              <a:gd name="connsiteY3" fmla="*/ 6174 h 677349"/>
              <a:gd name="connsiteX4" fmla="*/ 933829 w 1614423"/>
              <a:gd name="connsiteY4" fmla="*/ 10142 h 677349"/>
              <a:gd name="connsiteX5" fmla="*/ 1066385 w 1614423"/>
              <a:gd name="connsiteY5" fmla="*/ 9349 h 677349"/>
              <a:gd name="connsiteX6" fmla="*/ 1241803 w 1614423"/>
              <a:gd name="connsiteY6" fmla="*/ 29193 h 677349"/>
              <a:gd name="connsiteX7" fmla="*/ 1257679 w 1614423"/>
              <a:gd name="connsiteY7" fmla="*/ 152224 h 677349"/>
              <a:gd name="connsiteX8" fmla="*/ 1279904 w 1614423"/>
              <a:gd name="connsiteY8" fmla="*/ 276842 h 677349"/>
              <a:gd name="connsiteX9" fmla="*/ 1323560 w 1614423"/>
              <a:gd name="connsiteY9" fmla="*/ 384000 h 677349"/>
              <a:gd name="connsiteX10" fmla="*/ 1421984 w 1614423"/>
              <a:gd name="connsiteY10" fmla="*/ 500679 h 677349"/>
              <a:gd name="connsiteX11" fmla="*/ 1612485 w 1614423"/>
              <a:gd name="connsiteY11" fmla="*/ 608629 h 677349"/>
              <a:gd name="connsiteX12" fmla="*/ 1505328 w 1614423"/>
              <a:gd name="connsiteY12" fmla="*/ 586405 h 677349"/>
              <a:gd name="connsiteX13" fmla="*/ 1266412 w 1614423"/>
              <a:gd name="connsiteY13" fmla="*/ 462581 h 677349"/>
              <a:gd name="connsiteX14" fmla="*/ 1067178 w 1614423"/>
              <a:gd name="connsiteY14" fmla="*/ 380825 h 677349"/>
              <a:gd name="connsiteX15" fmla="*/ 890966 w 1614423"/>
              <a:gd name="connsiteY15" fmla="*/ 342724 h 677349"/>
              <a:gd name="connsiteX16" fmla="*/ 717135 w 1614423"/>
              <a:gd name="connsiteY16" fmla="*/ 359392 h 677349"/>
              <a:gd name="connsiteX17" fmla="*/ 609979 w 1614423"/>
              <a:gd name="connsiteY17" fmla="*/ 389556 h 677349"/>
              <a:gd name="connsiteX18" fmla="*/ 526634 w 1614423"/>
              <a:gd name="connsiteY18" fmla="*/ 422100 h 677349"/>
              <a:gd name="connsiteX19" fmla="*/ 445672 w 1614423"/>
              <a:gd name="connsiteY19" fmla="*/ 449880 h 677349"/>
              <a:gd name="connsiteX20" fmla="*/ 299624 w 1614423"/>
              <a:gd name="connsiteY20" fmla="*/ 521320 h 677349"/>
              <a:gd name="connsiteX21" fmla="*/ 59911 w 1614423"/>
              <a:gd name="connsiteY21" fmla="*/ 647526 h 677349"/>
              <a:gd name="connsiteX22" fmla="*/ 7523 w 1614423"/>
              <a:gd name="connsiteY22" fmla="*/ 676100 h 677349"/>
              <a:gd name="connsiteX23" fmla="*/ 36098 w 1614423"/>
              <a:gd name="connsiteY23" fmla="*/ 630855 h 677349"/>
              <a:gd name="connsiteX24" fmla="*/ 67055 w 1614423"/>
              <a:gd name="connsiteY24" fmla="*/ 540368 h 677349"/>
              <a:gd name="connsiteX25" fmla="*/ 105154 w 1614423"/>
              <a:gd name="connsiteY25" fmla="*/ 499888 h 677349"/>
              <a:gd name="connsiteX26" fmla="*/ 255173 w 1614423"/>
              <a:gd name="connsiteY26" fmla="*/ 476074 h 677349"/>
              <a:gd name="connsiteX27" fmla="*/ 386141 w 1614423"/>
              <a:gd name="connsiteY27" fmla="*/ 428449 h 677349"/>
              <a:gd name="connsiteX28" fmla="*/ 398047 w 1614423"/>
              <a:gd name="connsiteY28" fmla="*/ 402254 h 677349"/>
              <a:gd name="connsiteX29" fmla="*/ 393285 w 1614423"/>
              <a:gd name="connsiteY29" fmla="*/ 299861 h 677349"/>
              <a:gd name="connsiteX30" fmla="*/ 340897 w 1614423"/>
              <a:gd name="connsiteY30" fmla="*/ 228425 h 677349"/>
              <a:gd name="connsiteX31" fmla="*/ 231359 w 1614423"/>
              <a:gd name="connsiteY31" fmla="*/ 237949 h 677349"/>
              <a:gd name="connsiteX32" fmla="*/ 64674 w 1614423"/>
              <a:gd name="connsiteY32" fmla="*/ 237951 h 677349"/>
              <a:gd name="connsiteX33" fmla="*/ 31335 w 1614423"/>
              <a:gd name="connsiteY33" fmla="*/ 187944 h 677349"/>
              <a:gd name="connsiteX34" fmla="*/ 26574 w 1614423"/>
              <a:gd name="connsiteY34" fmla="*/ 116507 h 677349"/>
              <a:gd name="connsiteX35" fmla="*/ 231360 w 1614423"/>
              <a:gd name="connsiteY35" fmla="*/ 64118 h 677349"/>
              <a:gd name="connsiteX36" fmla="*/ 357566 w 1614423"/>
              <a:gd name="connsiteY36" fmla="*/ 30779 h 677349"/>
              <a:gd name="connsiteX37" fmla="*/ 498853 w 1614423"/>
              <a:gd name="connsiteY37" fmla="*/ 11731 h 677349"/>
              <a:gd name="connsiteX38" fmla="*/ 619503 w 1614423"/>
              <a:gd name="connsiteY38" fmla="*/ 4587 h 677349"/>
              <a:gd name="connsiteX0" fmla="*/ 619503 w 1614423"/>
              <a:gd name="connsiteY0" fmla="*/ 142 h 672904"/>
              <a:gd name="connsiteX1" fmla="*/ 676654 w 1614423"/>
              <a:gd name="connsiteY1" fmla="*/ 2523 h 672904"/>
              <a:gd name="connsiteX2" fmla="*/ 721898 w 1614423"/>
              <a:gd name="connsiteY2" fmla="*/ 2522 h 672904"/>
              <a:gd name="connsiteX3" fmla="*/ 821116 w 1614423"/>
              <a:gd name="connsiteY3" fmla="*/ 1729 h 672904"/>
              <a:gd name="connsiteX4" fmla="*/ 933829 w 1614423"/>
              <a:gd name="connsiteY4" fmla="*/ 5697 h 672904"/>
              <a:gd name="connsiteX5" fmla="*/ 1066385 w 1614423"/>
              <a:gd name="connsiteY5" fmla="*/ 4904 h 672904"/>
              <a:gd name="connsiteX6" fmla="*/ 1241803 w 1614423"/>
              <a:gd name="connsiteY6" fmla="*/ 24748 h 672904"/>
              <a:gd name="connsiteX7" fmla="*/ 1257679 w 1614423"/>
              <a:gd name="connsiteY7" fmla="*/ 147779 h 672904"/>
              <a:gd name="connsiteX8" fmla="*/ 1279904 w 1614423"/>
              <a:gd name="connsiteY8" fmla="*/ 272397 h 672904"/>
              <a:gd name="connsiteX9" fmla="*/ 1323560 w 1614423"/>
              <a:gd name="connsiteY9" fmla="*/ 379555 h 672904"/>
              <a:gd name="connsiteX10" fmla="*/ 1421984 w 1614423"/>
              <a:gd name="connsiteY10" fmla="*/ 496234 h 672904"/>
              <a:gd name="connsiteX11" fmla="*/ 1612485 w 1614423"/>
              <a:gd name="connsiteY11" fmla="*/ 604184 h 672904"/>
              <a:gd name="connsiteX12" fmla="*/ 1505328 w 1614423"/>
              <a:gd name="connsiteY12" fmla="*/ 581960 h 672904"/>
              <a:gd name="connsiteX13" fmla="*/ 1266412 w 1614423"/>
              <a:gd name="connsiteY13" fmla="*/ 458136 h 672904"/>
              <a:gd name="connsiteX14" fmla="*/ 1067178 w 1614423"/>
              <a:gd name="connsiteY14" fmla="*/ 376380 h 672904"/>
              <a:gd name="connsiteX15" fmla="*/ 890966 w 1614423"/>
              <a:gd name="connsiteY15" fmla="*/ 338279 h 672904"/>
              <a:gd name="connsiteX16" fmla="*/ 717135 w 1614423"/>
              <a:gd name="connsiteY16" fmla="*/ 354947 h 672904"/>
              <a:gd name="connsiteX17" fmla="*/ 609979 w 1614423"/>
              <a:gd name="connsiteY17" fmla="*/ 385111 h 672904"/>
              <a:gd name="connsiteX18" fmla="*/ 526634 w 1614423"/>
              <a:gd name="connsiteY18" fmla="*/ 417655 h 672904"/>
              <a:gd name="connsiteX19" fmla="*/ 445672 w 1614423"/>
              <a:gd name="connsiteY19" fmla="*/ 445435 h 672904"/>
              <a:gd name="connsiteX20" fmla="*/ 299624 w 1614423"/>
              <a:gd name="connsiteY20" fmla="*/ 516875 h 672904"/>
              <a:gd name="connsiteX21" fmla="*/ 59911 w 1614423"/>
              <a:gd name="connsiteY21" fmla="*/ 643081 h 672904"/>
              <a:gd name="connsiteX22" fmla="*/ 7523 w 1614423"/>
              <a:gd name="connsiteY22" fmla="*/ 671655 h 672904"/>
              <a:gd name="connsiteX23" fmla="*/ 36098 w 1614423"/>
              <a:gd name="connsiteY23" fmla="*/ 626410 h 672904"/>
              <a:gd name="connsiteX24" fmla="*/ 67055 w 1614423"/>
              <a:gd name="connsiteY24" fmla="*/ 535923 h 672904"/>
              <a:gd name="connsiteX25" fmla="*/ 105154 w 1614423"/>
              <a:gd name="connsiteY25" fmla="*/ 495443 h 672904"/>
              <a:gd name="connsiteX26" fmla="*/ 255173 w 1614423"/>
              <a:gd name="connsiteY26" fmla="*/ 471629 h 672904"/>
              <a:gd name="connsiteX27" fmla="*/ 386141 w 1614423"/>
              <a:gd name="connsiteY27" fmla="*/ 424004 h 672904"/>
              <a:gd name="connsiteX28" fmla="*/ 398047 w 1614423"/>
              <a:gd name="connsiteY28" fmla="*/ 397809 h 672904"/>
              <a:gd name="connsiteX29" fmla="*/ 393285 w 1614423"/>
              <a:gd name="connsiteY29" fmla="*/ 295416 h 672904"/>
              <a:gd name="connsiteX30" fmla="*/ 340897 w 1614423"/>
              <a:gd name="connsiteY30" fmla="*/ 223980 h 672904"/>
              <a:gd name="connsiteX31" fmla="*/ 231359 w 1614423"/>
              <a:gd name="connsiteY31" fmla="*/ 233504 h 672904"/>
              <a:gd name="connsiteX32" fmla="*/ 64674 w 1614423"/>
              <a:gd name="connsiteY32" fmla="*/ 233506 h 672904"/>
              <a:gd name="connsiteX33" fmla="*/ 31335 w 1614423"/>
              <a:gd name="connsiteY33" fmla="*/ 183499 h 672904"/>
              <a:gd name="connsiteX34" fmla="*/ 26574 w 1614423"/>
              <a:gd name="connsiteY34" fmla="*/ 112062 h 672904"/>
              <a:gd name="connsiteX35" fmla="*/ 231360 w 1614423"/>
              <a:gd name="connsiteY35" fmla="*/ 59673 h 672904"/>
              <a:gd name="connsiteX36" fmla="*/ 357566 w 1614423"/>
              <a:gd name="connsiteY36" fmla="*/ 26334 h 672904"/>
              <a:gd name="connsiteX37" fmla="*/ 498853 w 1614423"/>
              <a:gd name="connsiteY37" fmla="*/ 7286 h 672904"/>
              <a:gd name="connsiteX38" fmla="*/ 619503 w 1614423"/>
              <a:gd name="connsiteY38" fmla="*/ 142 h 672904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3829 w 1614423"/>
              <a:gd name="connsiteY4" fmla="*/ 3968 h 671175"/>
              <a:gd name="connsiteX5" fmla="*/ 1066385 w 1614423"/>
              <a:gd name="connsiteY5" fmla="*/ 3175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31360 w 1614423"/>
              <a:gd name="connsiteY35" fmla="*/ 57944 h 671175"/>
              <a:gd name="connsiteX36" fmla="*/ 357566 w 1614423"/>
              <a:gd name="connsiteY36" fmla="*/ 2460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0654 w 1614423"/>
              <a:gd name="connsiteY4" fmla="*/ 10318 h 671175"/>
              <a:gd name="connsiteX5" fmla="*/ 1066385 w 1614423"/>
              <a:gd name="connsiteY5" fmla="*/ 3175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31360 w 1614423"/>
              <a:gd name="connsiteY35" fmla="*/ 57944 h 671175"/>
              <a:gd name="connsiteX36" fmla="*/ 357566 w 1614423"/>
              <a:gd name="connsiteY36" fmla="*/ 2460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0654 w 1614423"/>
              <a:gd name="connsiteY4" fmla="*/ 10318 h 671175"/>
              <a:gd name="connsiteX5" fmla="*/ 1069560 w 1614423"/>
              <a:gd name="connsiteY5" fmla="*/ 12700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31360 w 1614423"/>
              <a:gd name="connsiteY35" fmla="*/ 57944 h 671175"/>
              <a:gd name="connsiteX36" fmla="*/ 357566 w 1614423"/>
              <a:gd name="connsiteY36" fmla="*/ 2460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7004 w 1614423"/>
              <a:gd name="connsiteY4" fmla="*/ 3968 h 671175"/>
              <a:gd name="connsiteX5" fmla="*/ 1069560 w 1614423"/>
              <a:gd name="connsiteY5" fmla="*/ 12700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31360 w 1614423"/>
              <a:gd name="connsiteY35" fmla="*/ 57944 h 671175"/>
              <a:gd name="connsiteX36" fmla="*/ 357566 w 1614423"/>
              <a:gd name="connsiteY36" fmla="*/ 2460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7004 w 1614423"/>
              <a:gd name="connsiteY4" fmla="*/ 3968 h 671175"/>
              <a:gd name="connsiteX5" fmla="*/ 1069560 w 1614423"/>
              <a:gd name="connsiteY5" fmla="*/ 12700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31360 w 1614423"/>
              <a:gd name="connsiteY35" fmla="*/ 57944 h 671175"/>
              <a:gd name="connsiteX36" fmla="*/ 370266 w 1614423"/>
              <a:gd name="connsiteY36" fmla="*/ 3095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7004 w 1614423"/>
              <a:gd name="connsiteY4" fmla="*/ 3968 h 671175"/>
              <a:gd name="connsiteX5" fmla="*/ 1069560 w 1614423"/>
              <a:gd name="connsiteY5" fmla="*/ 12700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31360 w 1614423"/>
              <a:gd name="connsiteY35" fmla="*/ 57944 h 671175"/>
              <a:gd name="connsiteX36" fmla="*/ 367091 w 1614423"/>
              <a:gd name="connsiteY36" fmla="*/ 2460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9503 w 1614423"/>
              <a:gd name="connsiteY0" fmla="*/ 4763 h 671175"/>
              <a:gd name="connsiteX1" fmla="*/ 676654 w 1614423"/>
              <a:gd name="connsiteY1" fmla="*/ 794 h 671175"/>
              <a:gd name="connsiteX2" fmla="*/ 721898 w 1614423"/>
              <a:gd name="connsiteY2" fmla="*/ 793 h 671175"/>
              <a:gd name="connsiteX3" fmla="*/ 821116 w 1614423"/>
              <a:gd name="connsiteY3" fmla="*/ 0 h 671175"/>
              <a:gd name="connsiteX4" fmla="*/ 937004 w 1614423"/>
              <a:gd name="connsiteY4" fmla="*/ 3968 h 671175"/>
              <a:gd name="connsiteX5" fmla="*/ 1069560 w 1614423"/>
              <a:gd name="connsiteY5" fmla="*/ 12700 h 671175"/>
              <a:gd name="connsiteX6" fmla="*/ 1241803 w 1614423"/>
              <a:gd name="connsiteY6" fmla="*/ 23019 h 671175"/>
              <a:gd name="connsiteX7" fmla="*/ 1257679 w 1614423"/>
              <a:gd name="connsiteY7" fmla="*/ 146050 h 671175"/>
              <a:gd name="connsiteX8" fmla="*/ 1279904 w 1614423"/>
              <a:gd name="connsiteY8" fmla="*/ 270668 h 671175"/>
              <a:gd name="connsiteX9" fmla="*/ 1323560 w 1614423"/>
              <a:gd name="connsiteY9" fmla="*/ 377826 h 671175"/>
              <a:gd name="connsiteX10" fmla="*/ 1421984 w 1614423"/>
              <a:gd name="connsiteY10" fmla="*/ 494505 h 671175"/>
              <a:gd name="connsiteX11" fmla="*/ 1612485 w 1614423"/>
              <a:gd name="connsiteY11" fmla="*/ 602455 h 671175"/>
              <a:gd name="connsiteX12" fmla="*/ 1505328 w 1614423"/>
              <a:gd name="connsiteY12" fmla="*/ 580231 h 671175"/>
              <a:gd name="connsiteX13" fmla="*/ 1266412 w 1614423"/>
              <a:gd name="connsiteY13" fmla="*/ 456407 h 671175"/>
              <a:gd name="connsiteX14" fmla="*/ 1067178 w 1614423"/>
              <a:gd name="connsiteY14" fmla="*/ 374651 h 671175"/>
              <a:gd name="connsiteX15" fmla="*/ 890966 w 1614423"/>
              <a:gd name="connsiteY15" fmla="*/ 336550 h 671175"/>
              <a:gd name="connsiteX16" fmla="*/ 717135 w 1614423"/>
              <a:gd name="connsiteY16" fmla="*/ 353218 h 671175"/>
              <a:gd name="connsiteX17" fmla="*/ 609979 w 1614423"/>
              <a:gd name="connsiteY17" fmla="*/ 383382 h 671175"/>
              <a:gd name="connsiteX18" fmla="*/ 526634 w 1614423"/>
              <a:gd name="connsiteY18" fmla="*/ 415926 h 671175"/>
              <a:gd name="connsiteX19" fmla="*/ 445672 w 1614423"/>
              <a:gd name="connsiteY19" fmla="*/ 443706 h 671175"/>
              <a:gd name="connsiteX20" fmla="*/ 299624 w 1614423"/>
              <a:gd name="connsiteY20" fmla="*/ 515146 h 671175"/>
              <a:gd name="connsiteX21" fmla="*/ 59911 w 1614423"/>
              <a:gd name="connsiteY21" fmla="*/ 641352 h 671175"/>
              <a:gd name="connsiteX22" fmla="*/ 7523 w 1614423"/>
              <a:gd name="connsiteY22" fmla="*/ 669926 h 671175"/>
              <a:gd name="connsiteX23" fmla="*/ 36098 w 1614423"/>
              <a:gd name="connsiteY23" fmla="*/ 624681 h 671175"/>
              <a:gd name="connsiteX24" fmla="*/ 67055 w 1614423"/>
              <a:gd name="connsiteY24" fmla="*/ 534194 h 671175"/>
              <a:gd name="connsiteX25" fmla="*/ 105154 w 1614423"/>
              <a:gd name="connsiteY25" fmla="*/ 493714 h 671175"/>
              <a:gd name="connsiteX26" fmla="*/ 255173 w 1614423"/>
              <a:gd name="connsiteY26" fmla="*/ 469900 h 671175"/>
              <a:gd name="connsiteX27" fmla="*/ 386141 w 1614423"/>
              <a:gd name="connsiteY27" fmla="*/ 422275 h 671175"/>
              <a:gd name="connsiteX28" fmla="*/ 398047 w 1614423"/>
              <a:gd name="connsiteY28" fmla="*/ 396080 h 671175"/>
              <a:gd name="connsiteX29" fmla="*/ 393285 w 1614423"/>
              <a:gd name="connsiteY29" fmla="*/ 293687 h 671175"/>
              <a:gd name="connsiteX30" fmla="*/ 340897 w 1614423"/>
              <a:gd name="connsiteY30" fmla="*/ 222251 h 671175"/>
              <a:gd name="connsiteX31" fmla="*/ 231359 w 1614423"/>
              <a:gd name="connsiteY31" fmla="*/ 231775 h 671175"/>
              <a:gd name="connsiteX32" fmla="*/ 64674 w 1614423"/>
              <a:gd name="connsiteY32" fmla="*/ 231777 h 671175"/>
              <a:gd name="connsiteX33" fmla="*/ 31335 w 1614423"/>
              <a:gd name="connsiteY33" fmla="*/ 181770 h 671175"/>
              <a:gd name="connsiteX34" fmla="*/ 26574 w 1614423"/>
              <a:gd name="connsiteY34" fmla="*/ 110333 h 671175"/>
              <a:gd name="connsiteX35" fmla="*/ 244060 w 1614423"/>
              <a:gd name="connsiteY35" fmla="*/ 67469 h 671175"/>
              <a:gd name="connsiteX36" fmla="*/ 367091 w 1614423"/>
              <a:gd name="connsiteY36" fmla="*/ 24605 h 671175"/>
              <a:gd name="connsiteX37" fmla="*/ 498853 w 1614423"/>
              <a:gd name="connsiteY37" fmla="*/ 5557 h 671175"/>
              <a:gd name="connsiteX38" fmla="*/ 619503 w 1614423"/>
              <a:gd name="connsiteY38" fmla="*/ 4763 h 671175"/>
              <a:gd name="connsiteX0" fmla="*/ 617298 w 1612218"/>
              <a:gd name="connsiteY0" fmla="*/ 4763 h 671175"/>
              <a:gd name="connsiteX1" fmla="*/ 674449 w 1612218"/>
              <a:gd name="connsiteY1" fmla="*/ 794 h 671175"/>
              <a:gd name="connsiteX2" fmla="*/ 719693 w 1612218"/>
              <a:gd name="connsiteY2" fmla="*/ 793 h 671175"/>
              <a:gd name="connsiteX3" fmla="*/ 818911 w 1612218"/>
              <a:gd name="connsiteY3" fmla="*/ 0 h 671175"/>
              <a:gd name="connsiteX4" fmla="*/ 934799 w 1612218"/>
              <a:gd name="connsiteY4" fmla="*/ 3968 h 671175"/>
              <a:gd name="connsiteX5" fmla="*/ 1067355 w 1612218"/>
              <a:gd name="connsiteY5" fmla="*/ 12700 h 671175"/>
              <a:gd name="connsiteX6" fmla="*/ 1239598 w 1612218"/>
              <a:gd name="connsiteY6" fmla="*/ 23019 h 671175"/>
              <a:gd name="connsiteX7" fmla="*/ 1255474 w 1612218"/>
              <a:gd name="connsiteY7" fmla="*/ 146050 h 671175"/>
              <a:gd name="connsiteX8" fmla="*/ 1277699 w 1612218"/>
              <a:gd name="connsiteY8" fmla="*/ 270668 h 671175"/>
              <a:gd name="connsiteX9" fmla="*/ 1321355 w 1612218"/>
              <a:gd name="connsiteY9" fmla="*/ 377826 h 671175"/>
              <a:gd name="connsiteX10" fmla="*/ 1419779 w 1612218"/>
              <a:gd name="connsiteY10" fmla="*/ 494505 h 671175"/>
              <a:gd name="connsiteX11" fmla="*/ 1610280 w 1612218"/>
              <a:gd name="connsiteY11" fmla="*/ 602455 h 671175"/>
              <a:gd name="connsiteX12" fmla="*/ 1503123 w 1612218"/>
              <a:gd name="connsiteY12" fmla="*/ 580231 h 671175"/>
              <a:gd name="connsiteX13" fmla="*/ 1264207 w 1612218"/>
              <a:gd name="connsiteY13" fmla="*/ 456407 h 671175"/>
              <a:gd name="connsiteX14" fmla="*/ 1064973 w 1612218"/>
              <a:gd name="connsiteY14" fmla="*/ 374651 h 671175"/>
              <a:gd name="connsiteX15" fmla="*/ 888761 w 1612218"/>
              <a:gd name="connsiteY15" fmla="*/ 336550 h 671175"/>
              <a:gd name="connsiteX16" fmla="*/ 714930 w 1612218"/>
              <a:gd name="connsiteY16" fmla="*/ 353218 h 671175"/>
              <a:gd name="connsiteX17" fmla="*/ 607774 w 1612218"/>
              <a:gd name="connsiteY17" fmla="*/ 383382 h 671175"/>
              <a:gd name="connsiteX18" fmla="*/ 524429 w 1612218"/>
              <a:gd name="connsiteY18" fmla="*/ 415926 h 671175"/>
              <a:gd name="connsiteX19" fmla="*/ 443467 w 1612218"/>
              <a:gd name="connsiteY19" fmla="*/ 443706 h 671175"/>
              <a:gd name="connsiteX20" fmla="*/ 297419 w 1612218"/>
              <a:gd name="connsiteY20" fmla="*/ 515146 h 671175"/>
              <a:gd name="connsiteX21" fmla="*/ 57706 w 1612218"/>
              <a:gd name="connsiteY21" fmla="*/ 641352 h 671175"/>
              <a:gd name="connsiteX22" fmla="*/ 5318 w 1612218"/>
              <a:gd name="connsiteY22" fmla="*/ 669926 h 671175"/>
              <a:gd name="connsiteX23" fmla="*/ 33893 w 1612218"/>
              <a:gd name="connsiteY23" fmla="*/ 624681 h 671175"/>
              <a:gd name="connsiteX24" fmla="*/ 64850 w 1612218"/>
              <a:gd name="connsiteY24" fmla="*/ 534194 h 671175"/>
              <a:gd name="connsiteX25" fmla="*/ 102949 w 1612218"/>
              <a:gd name="connsiteY25" fmla="*/ 493714 h 671175"/>
              <a:gd name="connsiteX26" fmla="*/ 252968 w 1612218"/>
              <a:gd name="connsiteY26" fmla="*/ 469900 h 671175"/>
              <a:gd name="connsiteX27" fmla="*/ 383936 w 1612218"/>
              <a:gd name="connsiteY27" fmla="*/ 422275 h 671175"/>
              <a:gd name="connsiteX28" fmla="*/ 395842 w 1612218"/>
              <a:gd name="connsiteY28" fmla="*/ 396080 h 671175"/>
              <a:gd name="connsiteX29" fmla="*/ 391080 w 1612218"/>
              <a:gd name="connsiteY29" fmla="*/ 293687 h 671175"/>
              <a:gd name="connsiteX30" fmla="*/ 338692 w 1612218"/>
              <a:gd name="connsiteY30" fmla="*/ 222251 h 671175"/>
              <a:gd name="connsiteX31" fmla="*/ 229154 w 1612218"/>
              <a:gd name="connsiteY31" fmla="*/ 231775 h 671175"/>
              <a:gd name="connsiteX32" fmla="*/ 62469 w 1612218"/>
              <a:gd name="connsiteY32" fmla="*/ 231777 h 671175"/>
              <a:gd name="connsiteX33" fmla="*/ 29130 w 1612218"/>
              <a:gd name="connsiteY33" fmla="*/ 181770 h 671175"/>
              <a:gd name="connsiteX34" fmla="*/ 27544 w 1612218"/>
              <a:gd name="connsiteY34" fmla="*/ 116683 h 671175"/>
              <a:gd name="connsiteX35" fmla="*/ 241855 w 1612218"/>
              <a:gd name="connsiteY35" fmla="*/ 67469 h 671175"/>
              <a:gd name="connsiteX36" fmla="*/ 364886 w 1612218"/>
              <a:gd name="connsiteY36" fmla="*/ 24605 h 671175"/>
              <a:gd name="connsiteX37" fmla="*/ 496648 w 1612218"/>
              <a:gd name="connsiteY37" fmla="*/ 5557 h 671175"/>
              <a:gd name="connsiteX38" fmla="*/ 617298 w 1612218"/>
              <a:gd name="connsiteY38" fmla="*/ 4763 h 671175"/>
              <a:gd name="connsiteX0" fmla="*/ 617298 w 1612218"/>
              <a:gd name="connsiteY0" fmla="*/ 4763 h 671175"/>
              <a:gd name="connsiteX1" fmla="*/ 674449 w 1612218"/>
              <a:gd name="connsiteY1" fmla="*/ 794 h 671175"/>
              <a:gd name="connsiteX2" fmla="*/ 719693 w 1612218"/>
              <a:gd name="connsiteY2" fmla="*/ 793 h 671175"/>
              <a:gd name="connsiteX3" fmla="*/ 818911 w 1612218"/>
              <a:gd name="connsiteY3" fmla="*/ 0 h 671175"/>
              <a:gd name="connsiteX4" fmla="*/ 934799 w 1612218"/>
              <a:gd name="connsiteY4" fmla="*/ 3968 h 671175"/>
              <a:gd name="connsiteX5" fmla="*/ 1067355 w 1612218"/>
              <a:gd name="connsiteY5" fmla="*/ 12700 h 671175"/>
              <a:gd name="connsiteX6" fmla="*/ 1239598 w 1612218"/>
              <a:gd name="connsiteY6" fmla="*/ 23019 h 671175"/>
              <a:gd name="connsiteX7" fmla="*/ 1255474 w 1612218"/>
              <a:gd name="connsiteY7" fmla="*/ 146050 h 671175"/>
              <a:gd name="connsiteX8" fmla="*/ 1277699 w 1612218"/>
              <a:gd name="connsiteY8" fmla="*/ 270668 h 671175"/>
              <a:gd name="connsiteX9" fmla="*/ 1321355 w 1612218"/>
              <a:gd name="connsiteY9" fmla="*/ 377826 h 671175"/>
              <a:gd name="connsiteX10" fmla="*/ 1419779 w 1612218"/>
              <a:gd name="connsiteY10" fmla="*/ 494505 h 671175"/>
              <a:gd name="connsiteX11" fmla="*/ 1610280 w 1612218"/>
              <a:gd name="connsiteY11" fmla="*/ 602455 h 671175"/>
              <a:gd name="connsiteX12" fmla="*/ 1503123 w 1612218"/>
              <a:gd name="connsiteY12" fmla="*/ 580231 h 671175"/>
              <a:gd name="connsiteX13" fmla="*/ 1264207 w 1612218"/>
              <a:gd name="connsiteY13" fmla="*/ 456407 h 671175"/>
              <a:gd name="connsiteX14" fmla="*/ 1064973 w 1612218"/>
              <a:gd name="connsiteY14" fmla="*/ 374651 h 671175"/>
              <a:gd name="connsiteX15" fmla="*/ 888761 w 1612218"/>
              <a:gd name="connsiteY15" fmla="*/ 336550 h 671175"/>
              <a:gd name="connsiteX16" fmla="*/ 714930 w 1612218"/>
              <a:gd name="connsiteY16" fmla="*/ 353218 h 671175"/>
              <a:gd name="connsiteX17" fmla="*/ 607774 w 1612218"/>
              <a:gd name="connsiteY17" fmla="*/ 383382 h 671175"/>
              <a:gd name="connsiteX18" fmla="*/ 524429 w 1612218"/>
              <a:gd name="connsiteY18" fmla="*/ 415926 h 671175"/>
              <a:gd name="connsiteX19" fmla="*/ 443467 w 1612218"/>
              <a:gd name="connsiteY19" fmla="*/ 443706 h 671175"/>
              <a:gd name="connsiteX20" fmla="*/ 297419 w 1612218"/>
              <a:gd name="connsiteY20" fmla="*/ 515146 h 671175"/>
              <a:gd name="connsiteX21" fmla="*/ 57706 w 1612218"/>
              <a:gd name="connsiteY21" fmla="*/ 641352 h 671175"/>
              <a:gd name="connsiteX22" fmla="*/ 5318 w 1612218"/>
              <a:gd name="connsiteY22" fmla="*/ 669926 h 671175"/>
              <a:gd name="connsiteX23" fmla="*/ 33893 w 1612218"/>
              <a:gd name="connsiteY23" fmla="*/ 624681 h 671175"/>
              <a:gd name="connsiteX24" fmla="*/ 64850 w 1612218"/>
              <a:gd name="connsiteY24" fmla="*/ 534194 h 671175"/>
              <a:gd name="connsiteX25" fmla="*/ 102949 w 1612218"/>
              <a:gd name="connsiteY25" fmla="*/ 493714 h 671175"/>
              <a:gd name="connsiteX26" fmla="*/ 252968 w 1612218"/>
              <a:gd name="connsiteY26" fmla="*/ 469900 h 671175"/>
              <a:gd name="connsiteX27" fmla="*/ 383936 w 1612218"/>
              <a:gd name="connsiteY27" fmla="*/ 422275 h 671175"/>
              <a:gd name="connsiteX28" fmla="*/ 395842 w 1612218"/>
              <a:gd name="connsiteY28" fmla="*/ 396080 h 671175"/>
              <a:gd name="connsiteX29" fmla="*/ 391080 w 1612218"/>
              <a:gd name="connsiteY29" fmla="*/ 293687 h 671175"/>
              <a:gd name="connsiteX30" fmla="*/ 338692 w 1612218"/>
              <a:gd name="connsiteY30" fmla="*/ 222251 h 671175"/>
              <a:gd name="connsiteX31" fmla="*/ 229154 w 1612218"/>
              <a:gd name="connsiteY31" fmla="*/ 231775 h 671175"/>
              <a:gd name="connsiteX32" fmla="*/ 62469 w 1612218"/>
              <a:gd name="connsiteY32" fmla="*/ 231777 h 671175"/>
              <a:gd name="connsiteX33" fmla="*/ 29130 w 1612218"/>
              <a:gd name="connsiteY33" fmla="*/ 181770 h 671175"/>
              <a:gd name="connsiteX34" fmla="*/ 27544 w 1612218"/>
              <a:gd name="connsiteY34" fmla="*/ 116683 h 671175"/>
              <a:gd name="connsiteX35" fmla="*/ 229155 w 1612218"/>
              <a:gd name="connsiteY35" fmla="*/ 64294 h 671175"/>
              <a:gd name="connsiteX36" fmla="*/ 364886 w 1612218"/>
              <a:gd name="connsiteY36" fmla="*/ 24605 h 671175"/>
              <a:gd name="connsiteX37" fmla="*/ 496648 w 1612218"/>
              <a:gd name="connsiteY37" fmla="*/ 5557 h 671175"/>
              <a:gd name="connsiteX38" fmla="*/ 617298 w 1612218"/>
              <a:gd name="connsiteY38" fmla="*/ 4763 h 671175"/>
              <a:gd name="connsiteX0" fmla="*/ 617298 w 1612218"/>
              <a:gd name="connsiteY0" fmla="*/ 4763 h 671175"/>
              <a:gd name="connsiteX1" fmla="*/ 674449 w 1612218"/>
              <a:gd name="connsiteY1" fmla="*/ 794 h 671175"/>
              <a:gd name="connsiteX2" fmla="*/ 719693 w 1612218"/>
              <a:gd name="connsiteY2" fmla="*/ 793 h 671175"/>
              <a:gd name="connsiteX3" fmla="*/ 818911 w 1612218"/>
              <a:gd name="connsiteY3" fmla="*/ 0 h 671175"/>
              <a:gd name="connsiteX4" fmla="*/ 934799 w 1612218"/>
              <a:gd name="connsiteY4" fmla="*/ 3968 h 671175"/>
              <a:gd name="connsiteX5" fmla="*/ 1067355 w 1612218"/>
              <a:gd name="connsiteY5" fmla="*/ 12700 h 671175"/>
              <a:gd name="connsiteX6" fmla="*/ 1239598 w 1612218"/>
              <a:gd name="connsiteY6" fmla="*/ 23019 h 671175"/>
              <a:gd name="connsiteX7" fmla="*/ 1255474 w 1612218"/>
              <a:gd name="connsiteY7" fmla="*/ 146050 h 671175"/>
              <a:gd name="connsiteX8" fmla="*/ 1277699 w 1612218"/>
              <a:gd name="connsiteY8" fmla="*/ 270668 h 671175"/>
              <a:gd name="connsiteX9" fmla="*/ 1321355 w 1612218"/>
              <a:gd name="connsiteY9" fmla="*/ 377826 h 671175"/>
              <a:gd name="connsiteX10" fmla="*/ 1419779 w 1612218"/>
              <a:gd name="connsiteY10" fmla="*/ 494505 h 671175"/>
              <a:gd name="connsiteX11" fmla="*/ 1610280 w 1612218"/>
              <a:gd name="connsiteY11" fmla="*/ 602455 h 671175"/>
              <a:gd name="connsiteX12" fmla="*/ 1503123 w 1612218"/>
              <a:gd name="connsiteY12" fmla="*/ 580231 h 671175"/>
              <a:gd name="connsiteX13" fmla="*/ 1264207 w 1612218"/>
              <a:gd name="connsiteY13" fmla="*/ 456407 h 671175"/>
              <a:gd name="connsiteX14" fmla="*/ 1064973 w 1612218"/>
              <a:gd name="connsiteY14" fmla="*/ 374651 h 671175"/>
              <a:gd name="connsiteX15" fmla="*/ 888761 w 1612218"/>
              <a:gd name="connsiteY15" fmla="*/ 336550 h 671175"/>
              <a:gd name="connsiteX16" fmla="*/ 714930 w 1612218"/>
              <a:gd name="connsiteY16" fmla="*/ 353218 h 671175"/>
              <a:gd name="connsiteX17" fmla="*/ 607774 w 1612218"/>
              <a:gd name="connsiteY17" fmla="*/ 383382 h 671175"/>
              <a:gd name="connsiteX18" fmla="*/ 524429 w 1612218"/>
              <a:gd name="connsiteY18" fmla="*/ 415926 h 671175"/>
              <a:gd name="connsiteX19" fmla="*/ 443467 w 1612218"/>
              <a:gd name="connsiteY19" fmla="*/ 443706 h 671175"/>
              <a:gd name="connsiteX20" fmla="*/ 297419 w 1612218"/>
              <a:gd name="connsiteY20" fmla="*/ 515146 h 671175"/>
              <a:gd name="connsiteX21" fmla="*/ 57706 w 1612218"/>
              <a:gd name="connsiteY21" fmla="*/ 641352 h 671175"/>
              <a:gd name="connsiteX22" fmla="*/ 5318 w 1612218"/>
              <a:gd name="connsiteY22" fmla="*/ 669926 h 671175"/>
              <a:gd name="connsiteX23" fmla="*/ 33893 w 1612218"/>
              <a:gd name="connsiteY23" fmla="*/ 624681 h 671175"/>
              <a:gd name="connsiteX24" fmla="*/ 64850 w 1612218"/>
              <a:gd name="connsiteY24" fmla="*/ 534194 h 671175"/>
              <a:gd name="connsiteX25" fmla="*/ 102949 w 1612218"/>
              <a:gd name="connsiteY25" fmla="*/ 493714 h 671175"/>
              <a:gd name="connsiteX26" fmla="*/ 252968 w 1612218"/>
              <a:gd name="connsiteY26" fmla="*/ 469900 h 671175"/>
              <a:gd name="connsiteX27" fmla="*/ 383936 w 1612218"/>
              <a:gd name="connsiteY27" fmla="*/ 422275 h 671175"/>
              <a:gd name="connsiteX28" fmla="*/ 395842 w 1612218"/>
              <a:gd name="connsiteY28" fmla="*/ 396080 h 671175"/>
              <a:gd name="connsiteX29" fmla="*/ 391080 w 1612218"/>
              <a:gd name="connsiteY29" fmla="*/ 293687 h 671175"/>
              <a:gd name="connsiteX30" fmla="*/ 338692 w 1612218"/>
              <a:gd name="connsiteY30" fmla="*/ 222251 h 671175"/>
              <a:gd name="connsiteX31" fmla="*/ 229154 w 1612218"/>
              <a:gd name="connsiteY31" fmla="*/ 231775 h 671175"/>
              <a:gd name="connsiteX32" fmla="*/ 62469 w 1612218"/>
              <a:gd name="connsiteY32" fmla="*/ 231777 h 671175"/>
              <a:gd name="connsiteX33" fmla="*/ 29130 w 1612218"/>
              <a:gd name="connsiteY33" fmla="*/ 181770 h 671175"/>
              <a:gd name="connsiteX34" fmla="*/ 27544 w 1612218"/>
              <a:gd name="connsiteY34" fmla="*/ 116683 h 671175"/>
              <a:gd name="connsiteX35" fmla="*/ 229155 w 1612218"/>
              <a:gd name="connsiteY35" fmla="*/ 64294 h 671175"/>
              <a:gd name="connsiteX36" fmla="*/ 364886 w 1612218"/>
              <a:gd name="connsiteY36" fmla="*/ 24605 h 671175"/>
              <a:gd name="connsiteX37" fmla="*/ 496648 w 1612218"/>
              <a:gd name="connsiteY37" fmla="*/ 5557 h 671175"/>
              <a:gd name="connsiteX38" fmla="*/ 617298 w 1612218"/>
              <a:gd name="connsiteY38" fmla="*/ 4763 h 671175"/>
              <a:gd name="connsiteX0" fmla="*/ 617298 w 1612218"/>
              <a:gd name="connsiteY0" fmla="*/ 4763 h 671175"/>
              <a:gd name="connsiteX1" fmla="*/ 674449 w 1612218"/>
              <a:gd name="connsiteY1" fmla="*/ 794 h 671175"/>
              <a:gd name="connsiteX2" fmla="*/ 719693 w 1612218"/>
              <a:gd name="connsiteY2" fmla="*/ 793 h 671175"/>
              <a:gd name="connsiteX3" fmla="*/ 818911 w 1612218"/>
              <a:gd name="connsiteY3" fmla="*/ 0 h 671175"/>
              <a:gd name="connsiteX4" fmla="*/ 934799 w 1612218"/>
              <a:gd name="connsiteY4" fmla="*/ 3968 h 671175"/>
              <a:gd name="connsiteX5" fmla="*/ 1067355 w 1612218"/>
              <a:gd name="connsiteY5" fmla="*/ 12700 h 671175"/>
              <a:gd name="connsiteX6" fmla="*/ 1239598 w 1612218"/>
              <a:gd name="connsiteY6" fmla="*/ 23019 h 671175"/>
              <a:gd name="connsiteX7" fmla="*/ 1255474 w 1612218"/>
              <a:gd name="connsiteY7" fmla="*/ 146050 h 671175"/>
              <a:gd name="connsiteX8" fmla="*/ 1277699 w 1612218"/>
              <a:gd name="connsiteY8" fmla="*/ 270668 h 671175"/>
              <a:gd name="connsiteX9" fmla="*/ 1321355 w 1612218"/>
              <a:gd name="connsiteY9" fmla="*/ 377826 h 671175"/>
              <a:gd name="connsiteX10" fmla="*/ 1419779 w 1612218"/>
              <a:gd name="connsiteY10" fmla="*/ 494505 h 671175"/>
              <a:gd name="connsiteX11" fmla="*/ 1610280 w 1612218"/>
              <a:gd name="connsiteY11" fmla="*/ 602455 h 671175"/>
              <a:gd name="connsiteX12" fmla="*/ 1503123 w 1612218"/>
              <a:gd name="connsiteY12" fmla="*/ 580231 h 671175"/>
              <a:gd name="connsiteX13" fmla="*/ 1264207 w 1612218"/>
              <a:gd name="connsiteY13" fmla="*/ 456407 h 671175"/>
              <a:gd name="connsiteX14" fmla="*/ 1064973 w 1612218"/>
              <a:gd name="connsiteY14" fmla="*/ 374651 h 671175"/>
              <a:gd name="connsiteX15" fmla="*/ 888761 w 1612218"/>
              <a:gd name="connsiteY15" fmla="*/ 336550 h 671175"/>
              <a:gd name="connsiteX16" fmla="*/ 714930 w 1612218"/>
              <a:gd name="connsiteY16" fmla="*/ 353218 h 671175"/>
              <a:gd name="connsiteX17" fmla="*/ 607774 w 1612218"/>
              <a:gd name="connsiteY17" fmla="*/ 383382 h 671175"/>
              <a:gd name="connsiteX18" fmla="*/ 524429 w 1612218"/>
              <a:gd name="connsiteY18" fmla="*/ 415926 h 671175"/>
              <a:gd name="connsiteX19" fmla="*/ 443467 w 1612218"/>
              <a:gd name="connsiteY19" fmla="*/ 443706 h 671175"/>
              <a:gd name="connsiteX20" fmla="*/ 297419 w 1612218"/>
              <a:gd name="connsiteY20" fmla="*/ 515146 h 671175"/>
              <a:gd name="connsiteX21" fmla="*/ 57706 w 1612218"/>
              <a:gd name="connsiteY21" fmla="*/ 641352 h 671175"/>
              <a:gd name="connsiteX22" fmla="*/ 5318 w 1612218"/>
              <a:gd name="connsiteY22" fmla="*/ 669926 h 671175"/>
              <a:gd name="connsiteX23" fmla="*/ 33893 w 1612218"/>
              <a:gd name="connsiteY23" fmla="*/ 624681 h 671175"/>
              <a:gd name="connsiteX24" fmla="*/ 64850 w 1612218"/>
              <a:gd name="connsiteY24" fmla="*/ 534194 h 671175"/>
              <a:gd name="connsiteX25" fmla="*/ 102949 w 1612218"/>
              <a:gd name="connsiteY25" fmla="*/ 493714 h 671175"/>
              <a:gd name="connsiteX26" fmla="*/ 252968 w 1612218"/>
              <a:gd name="connsiteY26" fmla="*/ 469900 h 671175"/>
              <a:gd name="connsiteX27" fmla="*/ 383936 w 1612218"/>
              <a:gd name="connsiteY27" fmla="*/ 422275 h 671175"/>
              <a:gd name="connsiteX28" fmla="*/ 395842 w 1612218"/>
              <a:gd name="connsiteY28" fmla="*/ 396080 h 671175"/>
              <a:gd name="connsiteX29" fmla="*/ 391080 w 1612218"/>
              <a:gd name="connsiteY29" fmla="*/ 293687 h 671175"/>
              <a:gd name="connsiteX30" fmla="*/ 338692 w 1612218"/>
              <a:gd name="connsiteY30" fmla="*/ 222251 h 671175"/>
              <a:gd name="connsiteX31" fmla="*/ 229154 w 1612218"/>
              <a:gd name="connsiteY31" fmla="*/ 231775 h 671175"/>
              <a:gd name="connsiteX32" fmla="*/ 62469 w 1612218"/>
              <a:gd name="connsiteY32" fmla="*/ 231777 h 671175"/>
              <a:gd name="connsiteX33" fmla="*/ 29130 w 1612218"/>
              <a:gd name="connsiteY33" fmla="*/ 181770 h 671175"/>
              <a:gd name="connsiteX34" fmla="*/ 27544 w 1612218"/>
              <a:gd name="connsiteY34" fmla="*/ 116683 h 671175"/>
              <a:gd name="connsiteX35" fmla="*/ 229155 w 1612218"/>
              <a:gd name="connsiteY35" fmla="*/ 64294 h 671175"/>
              <a:gd name="connsiteX36" fmla="*/ 364886 w 1612218"/>
              <a:gd name="connsiteY36" fmla="*/ 24605 h 671175"/>
              <a:gd name="connsiteX37" fmla="*/ 496648 w 1612218"/>
              <a:gd name="connsiteY37" fmla="*/ 5557 h 671175"/>
              <a:gd name="connsiteX38" fmla="*/ 617298 w 1612218"/>
              <a:gd name="connsiteY38" fmla="*/ 4763 h 671175"/>
              <a:gd name="connsiteX0" fmla="*/ 617298 w 1612218"/>
              <a:gd name="connsiteY0" fmla="*/ 4763 h 671175"/>
              <a:gd name="connsiteX1" fmla="*/ 674449 w 1612218"/>
              <a:gd name="connsiteY1" fmla="*/ 794 h 671175"/>
              <a:gd name="connsiteX2" fmla="*/ 719693 w 1612218"/>
              <a:gd name="connsiteY2" fmla="*/ 793 h 671175"/>
              <a:gd name="connsiteX3" fmla="*/ 818911 w 1612218"/>
              <a:gd name="connsiteY3" fmla="*/ 0 h 671175"/>
              <a:gd name="connsiteX4" fmla="*/ 934799 w 1612218"/>
              <a:gd name="connsiteY4" fmla="*/ 3968 h 671175"/>
              <a:gd name="connsiteX5" fmla="*/ 1067355 w 1612218"/>
              <a:gd name="connsiteY5" fmla="*/ 12700 h 671175"/>
              <a:gd name="connsiteX6" fmla="*/ 1239598 w 1612218"/>
              <a:gd name="connsiteY6" fmla="*/ 23019 h 671175"/>
              <a:gd name="connsiteX7" fmla="*/ 1255474 w 1612218"/>
              <a:gd name="connsiteY7" fmla="*/ 146050 h 671175"/>
              <a:gd name="connsiteX8" fmla="*/ 1277699 w 1612218"/>
              <a:gd name="connsiteY8" fmla="*/ 270668 h 671175"/>
              <a:gd name="connsiteX9" fmla="*/ 1321355 w 1612218"/>
              <a:gd name="connsiteY9" fmla="*/ 377826 h 671175"/>
              <a:gd name="connsiteX10" fmla="*/ 1419779 w 1612218"/>
              <a:gd name="connsiteY10" fmla="*/ 494505 h 671175"/>
              <a:gd name="connsiteX11" fmla="*/ 1610280 w 1612218"/>
              <a:gd name="connsiteY11" fmla="*/ 602455 h 671175"/>
              <a:gd name="connsiteX12" fmla="*/ 1503123 w 1612218"/>
              <a:gd name="connsiteY12" fmla="*/ 580231 h 671175"/>
              <a:gd name="connsiteX13" fmla="*/ 1264207 w 1612218"/>
              <a:gd name="connsiteY13" fmla="*/ 456407 h 671175"/>
              <a:gd name="connsiteX14" fmla="*/ 1064973 w 1612218"/>
              <a:gd name="connsiteY14" fmla="*/ 374651 h 671175"/>
              <a:gd name="connsiteX15" fmla="*/ 888761 w 1612218"/>
              <a:gd name="connsiteY15" fmla="*/ 336550 h 671175"/>
              <a:gd name="connsiteX16" fmla="*/ 714930 w 1612218"/>
              <a:gd name="connsiteY16" fmla="*/ 353218 h 671175"/>
              <a:gd name="connsiteX17" fmla="*/ 607774 w 1612218"/>
              <a:gd name="connsiteY17" fmla="*/ 383382 h 671175"/>
              <a:gd name="connsiteX18" fmla="*/ 524429 w 1612218"/>
              <a:gd name="connsiteY18" fmla="*/ 415926 h 671175"/>
              <a:gd name="connsiteX19" fmla="*/ 443467 w 1612218"/>
              <a:gd name="connsiteY19" fmla="*/ 443706 h 671175"/>
              <a:gd name="connsiteX20" fmla="*/ 297419 w 1612218"/>
              <a:gd name="connsiteY20" fmla="*/ 515146 h 671175"/>
              <a:gd name="connsiteX21" fmla="*/ 57706 w 1612218"/>
              <a:gd name="connsiteY21" fmla="*/ 641352 h 671175"/>
              <a:gd name="connsiteX22" fmla="*/ 5318 w 1612218"/>
              <a:gd name="connsiteY22" fmla="*/ 669926 h 671175"/>
              <a:gd name="connsiteX23" fmla="*/ 33893 w 1612218"/>
              <a:gd name="connsiteY23" fmla="*/ 624681 h 671175"/>
              <a:gd name="connsiteX24" fmla="*/ 64850 w 1612218"/>
              <a:gd name="connsiteY24" fmla="*/ 534194 h 671175"/>
              <a:gd name="connsiteX25" fmla="*/ 102949 w 1612218"/>
              <a:gd name="connsiteY25" fmla="*/ 493714 h 671175"/>
              <a:gd name="connsiteX26" fmla="*/ 252968 w 1612218"/>
              <a:gd name="connsiteY26" fmla="*/ 469900 h 671175"/>
              <a:gd name="connsiteX27" fmla="*/ 383936 w 1612218"/>
              <a:gd name="connsiteY27" fmla="*/ 434975 h 671175"/>
              <a:gd name="connsiteX28" fmla="*/ 395842 w 1612218"/>
              <a:gd name="connsiteY28" fmla="*/ 396080 h 671175"/>
              <a:gd name="connsiteX29" fmla="*/ 391080 w 1612218"/>
              <a:gd name="connsiteY29" fmla="*/ 293687 h 671175"/>
              <a:gd name="connsiteX30" fmla="*/ 338692 w 1612218"/>
              <a:gd name="connsiteY30" fmla="*/ 222251 h 671175"/>
              <a:gd name="connsiteX31" fmla="*/ 229154 w 1612218"/>
              <a:gd name="connsiteY31" fmla="*/ 231775 h 671175"/>
              <a:gd name="connsiteX32" fmla="*/ 62469 w 1612218"/>
              <a:gd name="connsiteY32" fmla="*/ 231777 h 671175"/>
              <a:gd name="connsiteX33" fmla="*/ 29130 w 1612218"/>
              <a:gd name="connsiteY33" fmla="*/ 181770 h 671175"/>
              <a:gd name="connsiteX34" fmla="*/ 27544 w 1612218"/>
              <a:gd name="connsiteY34" fmla="*/ 116683 h 671175"/>
              <a:gd name="connsiteX35" fmla="*/ 229155 w 1612218"/>
              <a:gd name="connsiteY35" fmla="*/ 64294 h 671175"/>
              <a:gd name="connsiteX36" fmla="*/ 364886 w 1612218"/>
              <a:gd name="connsiteY36" fmla="*/ 24605 h 671175"/>
              <a:gd name="connsiteX37" fmla="*/ 496648 w 1612218"/>
              <a:gd name="connsiteY37" fmla="*/ 5557 h 671175"/>
              <a:gd name="connsiteX38" fmla="*/ 617298 w 1612218"/>
              <a:gd name="connsiteY38" fmla="*/ 4763 h 67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612218" h="671175">
                <a:moveTo>
                  <a:pt x="617298" y="4763"/>
                </a:moveTo>
                <a:cubicBezTo>
                  <a:pt x="646932" y="3969"/>
                  <a:pt x="657383" y="1456"/>
                  <a:pt x="674449" y="794"/>
                </a:cubicBezTo>
                <a:cubicBezTo>
                  <a:pt x="691515" y="132"/>
                  <a:pt x="695616" y="925"/>
                  <a:pt x="719693" y="793"/>
                </a:cubicBezTo>
                <a:lnTo>
                  <a:pt x="818911" y="0"/>
                </a:lnTo>
                <a:cubicBezTo>
                  <a:pt x="826055" y="794"/>
                  <a:pt x="893392" y="1851"/>
                  <a:pt x="934799" y="3968"/>
                </a:cubicBezTo>
                <a:cubicBezTo>
                  <a:pt x="976206" y="6085"/>
                  <a:pt x="1016555" y="9525"/>
                  <a:pt x="1067355" y="12700"/>
                </a:cubicBezTo>
                <a:cubicBezTo>
                  <a:pt x="1118155" y="15875"/>
                  <a:pt x="1208245" y="794"/>
                  <a:pt x="1239598" y="23019"/>
                </a:cubicBezTo>
                <a:cubicBezTo>
                  <a:pt x="1270951" y="45244"/>
                  <a:pt x="1249124" y="104775"/>
                  <a:pt x="1255474" y="146050"/>
                </a:cubicBezTo>
                <a:cubicBezTo>
                  <a:pt x="1261824" y="187325"/>
                  <a:pt x="1266719" y="232039"/>
                  <a:pt x="1277699" y="270668"/>
                </a:cubicBezTo>
                <a:cubicBezTo>
                  <a:pt x="1288679" y="309297"/>
                  <a:pt x="1297675" y="340520"/>
                  <a:pt x="1321355" y="377826"/>
                </a:cubicBezTo>
                <a:cubicBezTo>
                  <a:pt x="1345035" y="415132"/>
                  <a:pt x="1371625" y="457067"/>
                  <a:pt x="1419779" y="494505"/>
                </a:cubicBezTo>
                <a:cubicBezTo>
                  <a:pt x="1467933" y="531943"/>
                  <a:pt x="1596389" y="588167"/>
                  <a:pt x="1610280" y="602455"/>
                </a:cubicBezTo>
                <a:cubicBezTo>
                  <a:pt x="1624171" y="616743"/>
                  <a:pt x="1560802" y="604572"/>
                  <a:pt x="1503123" y="580231"/>
                </a:cubicBezTo>
                <a:cubicBezTo>
                  <a:pt x="1445444" y="555890"/>
                  <a:pt x="1399219" y="515040"/>
                  <a:pt x="1264207" y="456407"/>
                </a:cubicBezTo>
                <a:cubicBezTo>
                  <a:pt x="1195680" y="420433"/>
                  <a:pt x="1127547" y="394627"/>
                  <a:pt x="1064973" y="374651"/>
                </a:cubicBezTo>
                <a:cubicBezTo>
                  <a:pt x="1002399" y="354675"/>
                  <a:pt x="962579" y="350044"/>
                  <a:pt x="888761" y="336550"/>
                </a:cubicBezTo>
                <a:cubicBezTo>
                  <a:pt x="898286" y="335756"/>
                  <a:pt x="761761" y="345413"/>
                  <a:pt x="714930" y="353218"/>
                </a:cubicBezTo>
                <a:cubicBezTo>
                  <a:pt x="668099" y="361023"/>
                  <a:pt x="635555" y="373063"/>
                  <a:pt x="607774" y="383382"/>
                </a:cubicBezTo>
                <a:cubicBezTo>
                  <a:pt x="579993" y="393701"/>
                  <a:pt x="551813" y="405872"/>
                  <a:pt x="524429" y="415926"/>
                </a:cubicBezTo>
                <a:cubicBezTo>
                  <a:pt x="497045" y="425980"/>
                  <a:pt x="481302" y="427169"/>
                  <a:pt x="443467" y="443706"/>
                </a:cubicBezTo>
                <a:cubicBezTo>
                  <a:pt x="405632" y="460243"/>
                  <a:pt x="315278" y="508796"/>
                  <a:pt x="297419" y="515146"/>
                </a:cubicBezTo>
                <a:cubicBezTo>
                  <a:pt x="279560" y="521496"/>
                  <a:pt x="106522" y="623096"/>
                  <a:pt x="57706" y="641352"/>
                </a:cubicBezTo>
                <a:cubicBezTo>
                  <a:pt x="8890" y="659608"/>
                  <a:pt x="12065" y="675880"/>
                  <a:pt x="5318" y="669926"/>
                </a:cubicBezTo>
                <a:cubicBezTo>
                  <a:pt x="-1429" y="663973"/>
                  <a:pt x="25559" y="646112"/>
                  <a:pt x="33893" y="624681"/>
                </a:cubicBezTo>
                <a:cubicBezTo>
                  <a:pt x="42227" y="603250"/>
                  <a:pt x="56119" y="550863"/>
                  <a:pt x="64850" y="534194"/>
                </a:cubicBezTo>
                <a:cubicBezTo>
                  <a:pt x="73581" y="517526"/>
                  <a:pt x="71993" y="506811"/>
                  <a:pt x="102949" y="493714"/>
                </a:cubicBezTo>
                <a:cubicBezTo>
                  <a:pt x="133905" y="480617"/>
                  <a:pt x="206137" y="481806"/>
                  <a:pt x="252968" y="469900"/>
                </a:cubicBezTo>
                <a:cubicBezTo>
                  <a:pt x="299799" y="457994"/>
                  <a:pt x="360124" y="447278"/>
                  <a:pt x="383936" y="434975"/>
                </a:cubicBezTo>
                <a:cubicBezTo>
                  <a:pt x="407748" y="422672"/>
                  <a:pt x="396636" y="398461"/>
                  <a:pt x="395842" y="396080"/>
                </a:cubicBezTo>
                <a:cubicBezTo>
                  <a:pt x="395048" y="389730"/>
                  <a:pt x="400605" y="322659"/>
                  <a:pt x="391080" y="293687"/>
                </a:cubicBezTo>
                <a:cubicBezTo>
                  <a:pt x="381555" y="264715"/>
                  <a:pt x="365680" y="232570"/>
                  <a:pt x="338692" y="222251"/>
                </a:cubicBezTo>
                <a:cubicBezTo>
                  <a:pt x="311704" y="211932"/>
                  <a:pt x="266460" y="234553"/>
                  <a:pt x="229154" y="231775"/>
                </a:cubicBezTo>
                <a:cubicBezTo>
                  <a:pt x="191848" y="228997"/>
                  <a:pt x="95806" y="240111"/>
                  <a:pt x="62469" y="231777"/>
                </a:cubicBezTo>
                <a:cubicBezTo>
                  <a:pt x="29132" y="223443"/>
                  <a:pt x="44211" y="197645"/>
                  <a:pt x="29130" y="181770"/>
                </a:cubicBezTo>
                <a:cubicBezTo>
                  <a:pt x="14049" y="165895"/>
                  <a:pt x="-27225" y="132558"/>
                  <a:pt x="27544" y="116683"/>
                </a:cubicBezTo>
                <a:cubicBezTo>
                  <a:pt x="82313" y="100808"/>
                  <a:pt x="144621" y="84138"/>
                  <a:pt x="229155" y="64294"/>
                </a:cubicBezTo>
                <a:cubicBezTo>
                  <a:pt x="221954" y="55293"/>
                  <a:pt x="364700" y="32585"/>
                  <a:pt x="364886" y="24605"/>
                </a:cubicBezTo>
                <a:cubicBezTo>
                  <a:pt x="363695" y="9921"/>
                  <a:pt x="416480" y="5953"/>
                  <a:pt x="496648" y="5557"/>
                </a:cubicBezTo>
                <a:cubicBezTo>
                  <a:pt x="562529" y="2779"/>
                  <a:pt x="587665" y="5557"/>
                  <a:pt x="617298" y="4763"/>
                </a:cubicBezTo>
                <a:close/>
              </a:path>
            </a:pathLst>
          </a:custGeom>
          <a:solidFill>
            <a:srgbClr val="0294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2" name="Textfeld 81"/>
          <p:cNvSpPr txBox="1"/>
          <p:nvPr/>
        </p:nvSpPr>
        <p:spPr>
          <a:xfrm>
            <a:off x="5825816" y="2381548"/>
            <a:ext cx="27233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dirty="0" err="1" smtClean="0"/>
              <a:t>Pressure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Changes</a:t>
            </a:r>
            <a:r>
              <a:rPr lang="de-DE" sz="2000" b="1" dirty="0" smtClean="0"/>
              <a:t> (t2) &amp;</a:t>
            </a:r>
          </a:p>
          <a:p>
            <a:r>
              <a:rPr lang="de-DE" sz="2000" b="1" dirty="0" smtClean="0"/>
              <a:t>Heart Sounds (t1)</a:t>
            </a:r>
            <a:endParaRPr lang="de-DE" sz="2000" b="1" dirty="0"/>
          </a:p>
        </p:txBody>
      </p:sp>
      <p:cxnSp>
        <p:nvCxnSpPr>
          <p:cNvPr id="83" name="Gerader Verbinder 82"/>
          <p:cNvCxnSpPr/>
          <p:nvPr/>
        </p:nvCxnSpPr>
        <p:spPr>
          <a:xfrm flipV="1">
            <a:off x="6222899" y="3061855"/>
            <a:ext cx="365325" cy="1450078"/>
          </a:xfrm>
          <a:prstGeom prst="line">
            <a:avLst/>
          </a:prstGeom>
          <a:ln w="53975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Inhaltsplatzhalter 4"/>
          <p:cNvSpPr>
            <a:spLocks noGrp="1"/>
          </p:cNvSpPr>
          <p:nvPr>
            <p:ph idx="1"/>
          </p:nvPr>
        </p:nvSpPr>
        <p:spPr>
          <a:xfrm>
            <a:off x="323528" y="1643658"/>
            <a:ext cx="8496944" cy="4464496"/>
          </a:xfrm>
          <a:noFill/>
        </p:spPr>
        <p:txBody>
          <a:bodyPr>
            <a:noAutofit/>
          </a:bodyPr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Just ONE sensor to acquire 2 </a:t>
            </a:r>
            <a:r>
              <a:rPr lang="en-US" dirty="0" smtClean="0"/>
              <a:t>signals </a:t>
            </a:r>
            <a:r>
              <a:rPr lang="en-US" dirty="0" smtClean="0"/>
              <a:t>(Pressure + Heart Sounds)</a:t>
            </a:r>
            <a:endParaRPr lang="en-US" dirty="0" smtClean="0"/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Simple principle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Easy to use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Cheap (&lt;1 €/Sensor)</a:t>
            </a:r>
          </a:p>
        </p:txBody>
      </p:sp>
      <p:sp>
        <p:nvSpPr>
          <p:cNvPr id="18" name="Textfeld 17"/>
          <p:cNvSpPr txBox="1"/>
          <p:nvPr/>
        </p:nvSpPr>
        <p:spPr>
          <a:xfrm>
            <a:off x="179389" y="6494345"/>
            <a:ext cx="795358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http://</a:t>
            </a:r>
            <a:r>
              <a:rPr lang="de-DE" sz="800" dirty="0" smtClean="0"/>
              <a:t>de.wikipedia.org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398351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0.24445 0.0011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22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41 0.00162 L 0.24289 -0.24283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-1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1" grpId="1" animBg="1"/>
      <p:bldP spid="82" grpId="0"/>
      <p:bldP spid="82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6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asurement System</a:t>
            </a:r>
            <a:endParaRPr lang="de-DE" dirty="0"/>
          </a:p>
        </p:txBody>
      </p:sp>
      <p:sp>
        <p:nvSpPr>
          <p:cNvPr id="2" name="Abgerundetes Rechteck 1"/>
          <p:cNvSpPr/>
          <p:nvPr/>
        </p:nvSpPr>
        <p:spPr>
          <a:xfrm>
            <a:off x="2563763" y="2641228"/>
            <a:ext cx="1479553" cy="510229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b="1" dirty="0" err="1">
                <a:solidFill>
                  <a:srgbClr val="FF0000"/>
                </a:solidFill>
              </a:rPr>
              <a:t>Mic</a:t>
            </a:r>
            <a:r>
              <a:rPr lang="de-DE" b="1" dirty="0">
                <a:solidFill>
                  <a:srgbClr val="FF0000"/>
                </a:solidFill>
              </a:rPr>
              <a:t>. Amp.</a:t>
            </a:r>
          </a:p>
        </p:txBody>
      </p:sp>
      <p:pic>
        <p:nvPicPr>
          <p:cNvPr id="1026" name="Picture 2" descr="https://pixabay.com/static/uploads/photo/2012/04/18/18/16/man-37468_64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142" y="2848418"/>
            <a:ext cx="998173" cy="1996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Inhaltsplatzhalter 4"/>
          <p:cNvSpPr>
            <a:spLocks noGrp="1"/>
          </p:cNvSpPr>
          <p:nvPr>
            <p:ph idx="1"/>
          </p:nvPr>
        </p:nvSpPr>
        <p:spPr>
          <a:xfrm>
            <a:off x="266785" y="4745908"/>
            <a:ext cx="1097499" cy="473981"/>
          </a:xfrm>
          <a:noFill/>
        </p:spPr>
        <p:txBody>
          <a:bodyPr>
            <a:noAutofit/>
          </a:bodyPr>
          <a:lstStyle/>
          <a:p>
            <a:pPr marL="57150" indent="0">
              <a:buNone/>
            </a:pPr>
            <a:r>
              <a:rPr lang="en-US" b="1" dirty="0" smtClean="0">
                <a:sym typeface="Wingdings" panose="05000000000000000000" pitchFamily="2" charset="2"/>
              </a:rPr>
              <a:t>Patient</a:t>
            </a: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6778" y="2681203"/>
            <a:ext cx="1021481" cy="757405"/>
          </a:xfrm>
          <a:prstGeom prst="rect">
            <a:avLst/>
          </a:prstGeom>
        </p:spPr>
      </p:pic>
      <p:sp>
        <p:nvSpPr>
          <p:cNvPr id="14" name="Inhaltsplatzhalter 4"/>
          <p:cNvSpPr txBox="1">
            <a:spLocks/>
          </p:cNvSpPr>
          <p:nvPr/>
        </p:nvSpPr>
        <p:spPr>
          <a:xfrm>
            <a:off x="1260760" y="3438608"/>
            <a:ext cx="1097499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Font typeface="Myriad Pro" pitchFamily="34" charset="0"/>
              <a:buNone/>
            </a:pPr>
            <a:r>
              <a:rPr lang="en-US" b="1" dirty="0" err="1" smtClean="0">
                <a:sym typeface="Wingdings" panose="05000000000000000000" pitchFamily="2" charset="2"/>
              </a:rPr>
              <a:t>InEar</a:t>
            </a:r>
            <a:r>
              <a:rPr lang="en-US" b="1" dirty="0" smtClean="0">
                <a:sym typeface="Wingdings" panose="05000000000000000000" pitchFamily="2" charset="2"/>
              </a:rPr>
              <a:t> Sensor</a:t>
            </a:r>
            <a:endParaRPr lang="en-US" b="1" dirty="0">
              <a:sym typeface="Wingdings" panose="05000000000000000000" pitchFamily="2" charset="2"/>
            </a:endParaRPr>
          </a:p>
        </p:txBody>
      </p:sp>
      <p:sp>
        <p:nvSpPr>
          <p:cNvPr id="15" name="Abgerundetes Rechteck 14"/>
          <p:cNvSpPr/>
          <p:nvPr/>
        </p:nvSpPr>
        <p:spPr>
          <a:xfrm>
            <a:off x="4297835" y="2641229"/>
            <a:ext cx="1015570" cy="40148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ADC</a:t>
            </a:r>
          </a:p>
        </p:txBody>
      </p:sp>
      <p:sp>
        <p:nvSpPr>
          <p:cNvPr id="17" name="Abgerundetes Rechteck 16"/>
          <p:cNvSpPr/>
          <p:nvPr/>
        </p:nvSpPr>
        <p:spPr>
          <a:xfrm>
            <a:off x="5582938" y="2641229"/>
            <a:ext cx="583083" cy="40148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µC</a:t>
            </a:r>
          </a:p>
        </p:txBody>
      </p:sp>
      <p:sp>
        <p:nvSpPr>
          <p:cNvPr id="18" name="Abgerundetes Rechteck 17"/>
          <p:cNvSpPr/>
          <p:nvPr/>
        </p:nvSpPr>
        <p:spPr>
          <a:xfrm>
            <a:off x="6435555" y="2641229"/>
            <a:ext cx="657223" cy="40148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USB</a:t>
            </a:r>
          </a:p>
        </p:txBody>
      </p:sp>
      <p:pic>
        <p:nvPicPr>
          <p:cNvPr id="1028" name="Picture 4" descr="Bildergebnis für pc ol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550" y="2650704"/>
            <a:ext cx="1451819" cy="1281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s Rechteck 19"/>
          <p:cNvSpPr/>
          <p:nvPr/>
        </p:nvSpPr>
        <p:spPr>
          <a:xfrm>
            <a:off x="2557121" y="3222226"/>
            <a:ext cx="1486195" cy="51022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dirty="0" err="1" smtClean="0">
                <a:solidFill>
                  <a:srgbClr val="002060"/>
                </a:solidFill>
              </a:rPr>
              <a:t>Mic</a:t>
            </a:r>
            <a:r>
              <a:rPr lang="de-DE" dirty="0" smtClean="0">
                <a:solidFill>
                  <a:srgbClr val="002060"/>
                </a:solidFill>
              </a:rPr>
              <a:t>. Amp.</a:t>
            </a:r>
            <a:endParaRPr lang="de-DE" dirty="0">
              <a:solidFill>
                <a:srgbClr val="002060"/>
              </a:solidFill>
            </a:endParaRPr>
          </a:p>
        </p:txBody>
      </p:sp>
      <p:sp>
        <p:nvSpPr>
          <p:cNvPr id="21" name="Abgerundetes Rechteck 20"/>
          <p:cNvSpPr/>
          <p:nvPr/>
        </p:nvSpPr>
        <p:spPr>
          <a:xfrm>
            <a:off x="2557118" y="3791819"/>
            <a:ext cx="1486195" cy="51022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dirty="0" err="1">
                <a:solidFill>
                  <a:srgbClr val="002060"/>
                </a:solidFill>
              </a:rPr>
              <a:t>Mic</a:t>
            </a:r>
            <a:r>
              <a:rPr lang="de-DE" dirty="0">
                <a:solidFill>
                  <a:srgbClr val="002060"/>
                </a:solidFill>
              </a:rPr>
              <a:t>. Amp.</a:t>
            </a:r>
          </a:p>
        </p:txBody>
      </p:sp>
      <p:sp>
        <p:nvSpPr>
          <p:cNvPr id="22" name="Abgerundetes Rechteck 21"/>
          <p:cNvSpPr/>
          <p:nvPr/>
        </p:nvSpPr>
        <p:spPr>
          <a:xfrm>
            <a:off x="2570205" y="4357599"/>
            <a:ext cx="1486195" cy="51022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dirty="0" err="1">
                <a:solidFill>
                  <a:srgbClr val="002060"/>
                </a:solidFill>
              </a:rPr>
              <a:t>Mic</a:t>
            </a:r>
            <a:r>
              <a:rPr lang="de-DE" dirty="0">
                <a:solidFill>
                  <a:srgbClr val="002060"/>
                </a:solidFill>
              </a:rPr>
              <a:t>. Amp.</a:t>
            </a:r>
          </a:p>
        </p:txBody>
      </p:sp>
      <p:sp>
        <p:nvSpPr>
          <p:cNvPr id="23" name="Abgerundetes Rechteck 22"/>
          <p:cNvSpPr/>
          <p:nvPr/>
        </p:nvSpPr>
        <p:spPr>
          <a:xfrm>
            <a:off x="2557118" y="4946422"/>
            <a:ext cx="1486195" cy="51022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dirty="0">
                <a:solidFill>
                  <a:srgbClr val="002060"/>
                </a:solidFill>
              </a:rPr>
              <a:t>ECG</a:t>
            </a:r>
          </a:p>
        </p:txBody>
      </p:sp>
      <p:sp>
        <p:nvSpPr>
          <p:cNvPr id="24" name="Abgerundetes Rechteck 23"/>
          <p:cNvSpPr/>
          <p:nvPr/>
        </p:nvSpPr>
        <p:spPr>
          <a:xfrm>
            <a:off x="2557499" y="5540237"/>
            <a:ext cx="1486195" cy="51022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dirty="0">
                <a:solidFill>
                  <a:srgbClr val="002060"/>
                </a:solidFill>
              </a:rPr>
              <a:t>PPG</a:t>
            </a:r>
          </a:p>
        </p:txBody>
      </p:sp>
      <p:sp>
        <p:nvSpPr>
          <p:cNvPr id="25" name="Abgerundetes Rechteck 24"/>
          <p:cNvSpPr/>
          <p:nvPr/>
        </p:nvSpPr>
        <p:spPr>
          <a:xfrm>
            <a:off x="2557118" y="6126744"/>
            <a:ext cx="1486195" cy="51022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>
                <a:solidFill>
                  <a:srgbClr val="002060"/>
                </a:solidFill>
              </a:rPr>
              <a:t>Acc</a:t>
            </a:r>
            <a:r>
              <a:rPr lang="de-DE" dirty="0">
                <a:solidFill>
                  <a:srgbClr val="002060"/>
                </a:solidFill>
              </a:rPr>
              <a:t>. </a:t>
            </a:r>
            <a:r>
              <a:rPr lang="de-DE" dirty="0" smtClean="0">
                <a:solidFill>
                  <a:srgbClr val="002060"/>
                </a:solidFill>
              </a:rPr>
              <a:t>Sens.</a:t>
            </a:r>
            <a:endParaRPr lang="de-DE" dirty="0">
              <a:solidFill>
                <a:srgbClr val="002060"/>
              </a:solidFill>
            </a:endParaRPr>
          </a:p>
        </p:txBody>
      </p:sp>
      <p:sp>
        <p:nvSpPr>
          <p:cNvPr id="26" name="Abgerundetes Rechteck 25"/>
          <p:cNvSpPr/>
          <p:nvPr/>
        </p:nvSpPr>
        <p:spPr>
          <a:xfrm>
            <a:off x="5587959" y="5812491"/>
            <a:ext cx="1509839" cy="511200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dirty="0" smtClean="0">
                <a:solidFill>
                  <a:srgbClr val="002060"/>
                </a:solidFill>
              </a:rPr>
              <a:t>Bluetooth</a:t>
            </a:r>
            <a:endParaRPr lang="de-DE" dirty="0">
              <a:solidFill>
                <a:srgbClr val="002060"/>
              </a:solidFill>
            </a:endParaRPr>
          </a:p>
        </p:txBody>
      </p:sp>
      <p:sp>
        <p:nvSpPr>
          <p:cNvPr id="27" name="Abgerundetes Rechteck 26"/>
          <p:cNvSpPr/>
          <p:nvPr/>
        </p:nvSpPr>
        <p:spPr>
          <a:xfrm>
            <a:off x="5582939" y="4193338"/>
            <a:ext cx="1509839" cy="401480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2060"/>
                </a:solidFill>
              </a:rPr>
              <a:t>µSD Card</a:t>
            </a:r>
          </a:p>
        </p:txBody>
      </p:sp>
      <p:sp>
        <p:nvSpPr>
          <p:cNvPr id="28" name="Abgerundetes Rechteck 27"/>
          <p:cNvSpPr/>
          <p:nvPr/>
        </p:nvSpPr>
        <p:spPr>
          <a:xfrm>
            <a:off x="5582939" y="4761553"/>
            <a:ext cx="1509839" cy="850199"/>
          </a:xfrm>
          <a:prstGeom prst="round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t" anchorCtr="0"/>
          <a:lstStyle/>
          <a:p>
            <a:pPr algn="ctr"/>
            <a:r>
              <a:rPr lang="de-DE" sz="1600" dirty="0" smtClean="0">
                <a:solidFill>
                  <a:srgbClr val="002060"/>
                </a:solidFill>
              </a:rPr>
              <a:t>Power Supply (Li-Ion)</a:t>
            </a:r>
            <a:endParaRPr lang="de-DE" sz="1600" dirty="0">
              <a:solidFill>
                <a:srgbClr val="002060"/>
              </a:solidFill>
            </a:endParaRPr>
          </a:p>
        </p:txBody>
      </p:sp>
      <p:pic>
        <p:nvPicPr>
          <p:cNvPr id="1030" name="Picture 6" descr="https://upload.wikimedia.org/wikipedia/commons/5/58/Nokia_5110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22229">
            <a:off x="7847788" y="4420676"/>
            <a:ext cx="822885" cy="1766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Inhaltsplatzhalter 4"/>
          <p:cNvSpPr txBox="1">
            <a:spLocks/>
          </p:cNvSpPr>
          <p:nvPr/>
        </p:nvSpPr>
        <p:spPr>
          <a:xfrm>
            <a:off x="7736889" y="3752935"/>
            <a:ext cx="952762" cy="385267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 algn="ctr">
              <a:buFont typeface="Myriad Pro" pitchFamily="34" charset="0"/>
              <a:buNone/>
            </a:pPr>
            <a:r>
              <a:rPr lang="en-US" b="1" dirty="0" smtClean="0">
                <a:sym typeface="Wingdings" panose="05000000000000000000" pitchFamily="2" charset="2"/>
              </a:rPr>
              <a:t>PC</a:t>
            </a:r>
            <a:endParaRPr lang="en-US" b="1" dirty="0">
              <a:sym typeface="Wingdings" panose="05000000000000000000" pitchFamily="2" charset="2"/>
            </a:endParaRPr>
          </a:p>
        </p:txBody>
      </p:sp>
      <p:sp>
        <p:nvSpPr>
          <p:cNvPr id="30" name="Inhaltsplatzhalter 4"/>
          <p:cNvSpPr txBox="1">
            <a:spLocks/>
          </p:cNvSpPr>
          <p:nvPr/>
        </p:nvSpPr>
        <p:spPr>
          <a:xfrm>
            <a:off x="7401697" y="6053253"/>
            <a:ext cx="1550672" cy="385267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 algn="ctr">
              <a:buFont typeface="Myriad Pro" pitchFamily="34" charset="0"/>
              <a:buNone/>
            </a:pPr>
            <a:r>
              <a:rPr lang="en-US" b="1" dirty="0" smtClean="0">
                <a:sym typeface="Wingdings" panose="05000000000000000000" pitchFamily="2" charset="2"/>
              </a:rPr>
              <a:t>Smartphone</a:t>
            </a:r>
            <a:endParaRPr lang="en-US" b="1" dirty="0">
              <a:sym typeface="Wingdings" panose="05000000000000000000" pitchFamily="2" charset="2"/>
            </a:endParaRPr>
          </a:p>
        </p:txBody>
      </p:sp>
      <p:pic>
        <p:nvPicPr>
          <p:cNvPr id="1034" name="Picture 10" descr="https://pixabay.com/static/uploads/photo/2012/04/16/13/26/doctor-35997_64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9639" y="1181080"/>
            <a:ext cx="849102" cy="1497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Ovale Legende 2"/>
          <p:cNvSpPr/>
          <p:nvPr/>
        </p:nvSpPr>
        <p:spPr>
          <a:xfrm flipH="1">
            <a:off x="3102723" y="1288162"/>
            <a:ext cx="3674143" cy="1143877"/>
          </a:xfrm>
          <a:prstGeom prst="wedgeEllipseCallout">
            <a:avLst>
              <a:gd name="adj1" fmla="val -72643"/>
              <a:gd name="adj2" fmla="val -411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Can </a:t>
            </a:r>
            <a:r>
              <a:rPr lang="de-DE" dirty="0" err="1" smtClean="0">
                <a:solidFill>
                  <a:schemeClr val="tx1"/>
                </a:solidFill>
              </a:rPr>
              <a:t>you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prov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hat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you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ar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measuring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heart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sounds</a:t>
            </a:r>
            <a:r>
              <a:rPr lang="de-DE" dirty="0" smtClean="0">
                <a:solidFill>
                  <a:schemeClr val="tx1"/>
                </a:solidFill>
              </a:rPr>
              <a:t>?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34" name="Ovale Legende 33"/>
          <p:cNvSpPr/>
          <p:nvPr/>
        </p:nvSpPr>
        <p:spPr>
          <a:xfrm flipH="1">
            <a:off x="3087404" y="1280339"/>
            <a:ext cx="3674143" cy="1143877"/>
          </a:xfrm>
          <a:prstGeom prst="wedgeEllipseCallout">
            <a:avLst>
              <a:gd name="adj1" fmla="val -72643"/>
              <a:gd name="adj2" fmla="val -411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An ECG </a:t>
            </a:r>
            <a:r>
              <a:rPr lang="de-DE" dirty="0" err="1" smtClean="0">
                <a:solidFill>
                  <a:schemeClr val="tx1"/>
                </a:solidFill>
              </a:rPr>
              <a:t>to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compar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h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signal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iming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would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b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helpful</a:t>
            </a:r>
            <a:r>
              <a:rPr lang="de-DE" dirty="0" smtClean="0">
                <a:solidFill>
                  <a:schemeClr val="tx1"/>
                </a:solidFill>
              </a:rPr>
              <a:t>!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35" name="Ovale Legende 34"/>
          <p:cNvSpPr/>
          <p:nvPr/>
        </p:nvSpPr>
        <p:spPr>
          <a:xfrm flipH="1">
            <a:off x="3077227" y="1274823"/>
            <a:ext cx="3674143" cy="1143877"/>
          </a:xfrm>
          <a:prstGeom prst="wedgeEllipseCallout">
            <a:avLst>
              <a:gd name="adj1" fmla="val -72643"/>
              <a:gd name="adj2" fmla="val -411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An additional </a:t>
            </a:r>
            <a:r>
              <a:rPr lang="de-DE" dirty="0" err="1" smtClean="0">
                <a:solidFill>
                  <a:schemeClr val="tx1"/>
                </a:solidFill>
              </a:rPr>
              <a:t>techniqu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o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prov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h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arrival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of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he</a:t>
            </a:r>
            <a:r>
              <a:rPr lang="de-DE" dirty="0" smtClean="0">
                <a:solidFill>
                  <a:schemeClr val="tx1"/>
                </a:solidFill>
              </a:rPr>
              <a:t> PW </a:t>
            </a:r>
            <a:r>
              <a:rPr lang="de-DE" dirty="0" err="1" smtClean="0">
                <a:solidFill>
                  <a:schemeClr val="tx1"/>
                </a:solidFill>
              </a:rPr>
              <a:t>would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b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good</a:t>
            </a:r>
            <a:r>
              <a:rPr lang="de-DE" dirty="0" smtClean="0">
                <a:solidFill>
                  <a:schemeClr val="tx1"/>
                </a:solidFill>
              </a:rPr>
              <a:t>!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36" name="Ovale Legende 35"/>
          <p:cNvSpPr/>
          <p:nvPr/>
        </p:nvSpPr>
        <p:spPr>
          <a:xfrm flipH="1">
            <a:off x="3084886" y="1273636"/>
            <a:ext cx="3674143" cy="1143877"/>
          </a:xfrm>
          <a:prstGeom prst="wedgeEllipseCallout">
            <a:avLst>
              <a:gd name="adj1" fmla="val -72643"/>
              <a:gd name="adj2" fmla="val -411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Physical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motions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of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th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patient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could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b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interesting</a:t>
            </a:r>
            <a:r>
              <a:rPr lang="de-DE" dirty="0" smtClean="0">
                <a:solidFill>
                  <a:schemeClr val="tx1"/>
                </a:solidFill>
              </a:rPr>
              <a:t> in </a:t>
            </a:r>
            <a:r>
              <a:rPr lang="de-DE" dirty="0" err="1" smtClean="0">
                <a:solidFill>
                  <a:schemeClr val="tx1"/>
                </a:solidFill>
              </a:rPr>
              <a:t>th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future</a:t>
            </a:r>
            <a:r>
              <a:rPr lang="de-DE" dirty="0" smtClean="0">
                <a:solidFill>
                  <a:schemeClr val="tx1"/>
                </a:solidFill>
              </a:rPr>
              <a:t>!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38" name="Ovale Legende 37"/>
          <p:cNvSpPr/>
          <p:nvPr/>
        </p:nvSpPr>
        <p:spPr>
          <a:xfrm flipH="1">
            <a:off x="3092545" y="1299170"/>
            <a:ext cx="3674143" cy="1143877"/>
          </a:xfrm>
          <a:prstGeom prst="wedgeEllipseCallout">
            <a:avLst>
              <a:gd name="adj1" fmla="val -72643"/>
              <a:gd name="adj2" fmla="val -411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>
                <a:solidFill>
                  <a:schemeClr val="tx1"/>
                </a:solidFill>
              </a:rPr>
              <a:t>The </a:t>
            </a:r>
            <a:r>
              <a:rPr lang="de-DE" dirty="0" err="1" smtClean="0">
                <a:solidFill>
                  <a:schemeClr val="tx1"/>
                </a:solidFill>
              </a:rPr>
              <a:t>devic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should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chemeClr val="tx1"/>
                </a:solidFill>
              </a:rPr>
              <a:t>be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smtClean="0">
                <a:solidFill>
                  <a:schemeClr val="tx1"/>
                </a:solidFill>
              </a:rPr>
              <a:t>portable!</a:t>
            </a:r>
            <a:endParaRPr lang="de-DE" dirty="0">
              <a:solidFill>
                <a:schemeClr val="tx1"/>
              </a:solidFill>
            </a:endParaRPr>
          </a:p>
        </p:txBody>
      </p:sp>
      <p:cxnSp>
        <p:nvCxnSpPr>
          <p:cNvPr id="47" name="Gerader Verbinder 46"/>
          <p:cNvCxnSpPr>
            <a:stCxn id="2" idx="3"/>
          </p:cNvCxnSpPr>
          <p:nvPr/>
        </p:nvCxnSpPr>
        <p:spPr>
          <a:xfrm flipV="1">
            <a:off x="4043316" y="2895600"/>
            <a:ext cx="251128" cy="743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Gerader Verbinder 52"/>
          <p:cNvCxnSpPr/>
          <p:nvPr/>
        </p:nvCxnSpPr>
        <p:spPr>
          <a:xfrm>
            <a:off x="5330263" y="2845033"/>
            <a:ext cx="254519" cy="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>
            <a:off x="6181035" y="2841968"/>
            <a:ext cx="254519" cy="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r Verbinder 39"/>
          <p:cNvCxnSpPr/>
          <p:nvPr/>
        </p:nvCxnSpPr>
        <p:spPr>
          <a:xfrm>
            <a:off x="4047028" y="3483550"/>
            <a:ext cx="254519" cy="1"/>
          </a:xfrm>
          <a:prstGeom prst="lin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2" name="Gerader Verbinder 41"/>
          <p:cNvCxnSpPr/>
          <p:nvPr/>
        </p:nvCxnSpPr>
        <p:spPr>
          <a:xfrm>
            <a:off x="4032737" y="4021827"/>
            <a:ext cx="254519" cy="1"/>
          </a:xfrm>
          <a:prstGeom prst="lin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3" name="Gerader Verbinder 42"/>
          <p:cNvCxnSpPr/>
          <p:nvPr/>
        </p:nvCxnSpPr>
        <p:spPr>
          <a:xfrm>
            <a:off x="4043313" y="4609035"/>
            <a:ext cx="254519" cy="1"/>
          </a:xfrm>
          <a:prstGeom prst="lin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4" name="Gerader Verbinder 43"/>
          <p:cNvCxnSpPr/>
          <p:nvPr/>
        </p:nvCxnSpPr>
        <p:spPr>
          <a:xfrm>
            <a:off x="4043313" y="5179872"/>
            <a:ext cx="254519" cy="1"/>
          </a:xfrm>
          <a:prstGeom prst="lin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5" name="Gerader Verbinder 44"/>
          <p:cNvCxnSpPr/>
          <p:nvPr/>
        </p:nvCxnSpPr>
        <p:spPr>
          <a:xfrm>
            <a:off x="4043313" y="5769396"/>
            <a:ext cx="254519" cy="1"/>
          </a:xfrm>
          <a:prstGeom prst="lin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9" name="Abgerundetes Rechteck 48"/>
          <p:cNvSpPr/>
          <p:nvPr/>
        </p:nvSpPr>
        <p:spPr>
          <a:xfrm>
            <a:off x="4298156" y="2640827"/>
            <a:ext cx="1017812" cy="2203937"/>
          </a:xfrm>
          <a:prstGeom prst="roundRect">
            <a:avLst>
              <a:gd name="adj" fmla="val 7913"/>
            </a:avLst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ADC</a:t>
            </a:r>
          </a:p>
        </p:txBody>
      </p:sp>
      <p:pic>
        <p:nvPicPr>
          <p:cNvPr id="50" name="Picture 10" descr="https://pixabay.com/static/uploads/photo/2012/04/16/13/26/doctor-35997_64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2258" y="1179065"/>
            <a:ext cx="849102" cy="1497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s://pixabay.com/static/uploads/photo/2012/04/16/13/26/doctor-35997_64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9639" y="1181080"/>
            <a:ext cx="849102" cy="1497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Abgerundetes Rechteck 55"/>
          <p:cNvSpPr/>
          <p:nvPr/>
        </p:nvSpPr>
        <p:spPr>
          <a:xfrm>
            <a:off x="4299459" y="2640827"/>
            <a:ext cx="1017812" cy="2815824"/>
          </a:xfrm>
          <a:prstGeom prst="roundRect">
            <a:avLst>
              <a:gd name="adj" fmla="val 7913"/>
            </a:avLst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ADC</a:t>
            </a:r>
          </a:p>
        </p:txBody>
      </p:sp>
      <p:sp>
        <p:nvSpPr>
          <p:cNvPr id="60" name="Abgerundetes Rechteck 59"/>
          <p:cNvSpPr/>
          <p:nvPr/>
        </p:nvSpPr>
        <p:spPr>
          <a:xfrm>
            <a:off x="4299163" y="2640826"/>
            <a:ext cx="1017812" cy="3409639"/>
          </a:xfrm>
          <a:prstGeom prst="roundRect">
            <a:avLst>
              <a:gd name="adj" fmla="val 7913"/>
            </a:avLst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ADC</a:t>
            </a:r>
          </a:p>
        </p:txBody>
      </p:sp>
      <p:pic>
        <p:nvPicPr>
          <p:cNvPr id="29" name="Grafik 2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58" y="1984195"/>
            <a:ext cx="6217602" cy="4328957"/>
          </a:xfrm>
          <a:prstGeom prst="rect">
            <a:avLst/>
          </a:prstGeom>
        </p:spPr>
      </p:pic>
      <p:sp>
        <p:nvSpPr>
          <p:cNvPr id="39" name="Ovale Legende 38"/>
          <p:cNvSpPr/>
          <p:nvPr/>
        </p:nvSpPr>
        <p:spPr>
          <a:xfrm flipH="1">
            <a:off x="3657874" y="2169685"/>
            <a:ext cx="5047217" cy="2171937"/>
          </a:xfrm>
          <a:prstGeom prst="wedgeEllipseCallout">
            <a:avLst>
              <a:gd name="adj1" fmla="val 55891"/>
              <a:gd name="adj2" fmla="val -43049"/>
            </a:avLst>
          </a:prstGeom>
          <a:solidFill>
            <a:srgbClr val="E1E5E7">
              <a:alpha val="6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4400" dirty="0" smtClean="0">
                <a:solidFill>
                  <a:schemeClr val="tx1"/>
                </a:solidFill>
              </a:rPr>
              <a:t>Keep </a:t>
            </a:r>
            <a:r>
              <a:rPr lang="de-DE" sz="4400" dirty="0" err="1" smtClean="0">
                <a:solidFill>
                  <a:schemeClr val="tx1"/>
                </a:solidFill>
              </a:rPr>
              <a:t>it</a:t>
            </a:r>
            <a:r>
              <a:rPr lang="de-DE" sz="4400" dirty="0" smtClean="0">
                <a:solidFill>
                  <a:schemeClr val="tx1"/>
                </a:solidFill>
              </a:rPr>
              <a:t> simple, </a:t>
            </a:r>
            <a:r>
              <a:rPr lang="de-DE" sz="4400" dirty="0" err="1" smtClean="0">
                <a:solidFill>
                  <a:schemeClr val="tx1"/>
                </a:solidFill>
              </a:rPr>
              <a:t>compact</a:t>
            </a:r>
            <a:r>
              <a:rPr lang="de-DE" sz="4400" dirty="0" smtClean="0">
                <a:solidFill>
                  <a:schemeClr val="tx1"/>
                </a:solidFill>
              </a:rPr>
              <a:t> </a:t>
            </a:r>
            <a:r>
              <a:rPr lang="de-DE" sz="4400" dirty="0" err="1" smtClean="0">
                <a:solidFill>
                  <a:schemeClr val="tx1"/>
                </a:solidFill>
              </a:rPr>
              <a:t>and</a:t>
            </a:r>
            <a:r>
              <a:rPr lang="de-DE" sz="4400" dirty="0" smtClean="0">
                <a:solidFill>
                  <a:schemeClr val="tx1"/>
                </a:solidFill>
              </a:rPr>
              <a:t> </a:t>
            </a:r>
            <a:r>
              <a:rPr lang="de-DE" sz="4400" dirty="0" err="1" smtClean="0">
                <a:solidFill>
                  <a:schemeClr val="tx1"/>
                </a:solidFill>
              </a:rPr>
              <a:t>cheap</a:t>
            </a:r>
            <a:r>
              <a:rPr lang="de-DE" sz="4400" dirty="0" smtClean="0">
                <a:solidFill>
                  <a:schemeClr val="tx1"/>
                </a:solidFill>
              </a:rPr>
              <a:t>!</a:t>
            </a:r>
            <a:endParaRPr lang="de-DE" sz="4400" dirty="0">
              <a:solidFill>
                <a:schemeClr val="tx1"/>
              </a:solidFill>
            </a:endParaRPr>
          </a:p>
        </p:txBody>
      </p:sp>
      <p:sp>
        <p:nvSpPr>
          <p:cNvPr id="52" name="Inhaltsplatzhalter 4"/>
          <p:cNvSpPr txBox="1">
            <a:spLocks/>
          </p:cNvSpPr>
          <p:nvPr/>
        </p:nvSpPr>
        <p:spPr>
          <a:xfrm>
            <a:off x="2716960" y="3414496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400" i="1" dirty="0">
                <a:solidFill>
                  <a:srgbClr val="002060"/>
                </a:solidFill>
              </a:rPr>
              <a:t>LMV844MT</a:t>
            </a:r>
            <a:endParaRPr lang="en-US" sz="14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55" name="Inhaltsplatzhalter 4"/>
          <p:cNvSpPr txBox="1">
            <a:spLocks/>
          </p:cNvSpPr>
          <p:nvPr/>
        </p:nvSpPr>
        <p:spPr>
          <a:xfrm>
            <a:off x="2716960" y="4019378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400" i="1" dirty="0">
                <a:solidFill>
                  <a:srgbClr val="002060"/>
                </a:solidFill>
              </a:rPr>
              <a:t>LMV844MT</a:t>
            </a:r>
            <a:endParaRPr lang="en-US" sz="14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57" name="Inhaltsplatzhalter 4"/>
          <p:cNvSpPr txBox="1">
            <a:spLocks/>
          </p:cNvSpPr>
          <p:nvPr/>
        </p:nvSpPr>
        <p:spPr>
          <a:xfrm>
            <a:off x="2716960" y="4572813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400" i="1" dirty="0">
                <a:solidFill>
                  <a:srgbClr val="002060"/>
                </a:solidFill>
              </a:rPr>
              <a:t>LMV844MT</a:t>
            </a:r>
            <a:endParaRPr lang="en-US" sz="14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58" name="Inhaltsplatzhalter 4"/>
          <p:cNvSpPr txBox="1">
            <a:spLocks/>
          </p:cNvSpPr>
          <p:nvPr/>
        </p:nvSpPr>
        <p:spPr>
          <a:xfrm>
            <a:off x="2716960" y="2865141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400" i="1" dirty="0">
                <a:solidFill>
                  <a:srgbClr val="FF0000"/>
                </a:solidFill>
              </a:rPr>
              <a:t>LMV844MT</a:t>
            </a:r>
            <a:endParaRPr lang="en-US" sz="1400" i="1" dirty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  <p:sp>
        <p:nvSpPr>
          <p:cNvPr id="62" name="Inhaltsplatzhalter 4"/>
          <p:cNvSpPr txBox="1">
            <a:spLocks/>
          </p:cNvSpPr>
          <p:nvPr/>
        </p:nvSpPr>
        <p:spPr>
          <a:xfrm>
            <a:off x="4239668" y="4384844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sz="1400" i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ADS131E06</a:t>
            </a:r>
            <a:endParaRPr lang="en-US" sz="1400" i="1" dirty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  <p:sp>
        <p:nvSpPr>
          <p:cNvPr id="63" name="Inhaltsplatzhalter 4"/>
          <p:cNvSpPr txBox="1">
            <a:spLocks/>
          </p:cNvSpPr>
          <p:nvPr/>
        </p:nvSpPr>
        <p:spPr>
          <a:xfrm>
            <a:off x="5582938" y="6008895"/>
            <a:ext cx="1509840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 algn="ctr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400" i="1" dirty="0">
                <a:solidFill>
                  <a:srgbClr val="002060"/>
                </a:solidFill>
              </a:rPr>
              <a:t>LMX9838</a:t>
            </a:r>
            <a:endParaRPr lang="en-US" sz="14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64" name="Inhaltsplatzhalter 4"/>
          <p:cNvSpPr txBox="1">
            <a:spLocks/>
          </p:cNvSpPr>
          <p:nvPr/>
        </p:nvSpPr>
        <p:spPr>
          <a:xfrm>
            <a:off x="5542330" y="5232098"/>
            <a:ext cx="1611408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 algn="ctr">
              <a:lnSpc>
                <a:spcPts val="1100"/>
              </a:lnSpc>
              <a:spcBef>
                <a:spcPts val="0"/>
              </a:spcBef>
              <a:buNone/>
            </a:pPr>
            <a:r>
              <a:rPr lang="de-DE" sz="1200" i="1" dirty="0">
                <a:solidFill>
                  <a:srgbClr val="002060"/>
                </a:solidFill>
              </a:rPr>
              <a:t>TPS63001, </a:t>
            </a:r>
            <a:r>
              <a:rPr lang="de-DE" sz="1200" i="1" dirty="0" smtClean="0">
                <a:solidFill>
                  <a:srgbClr val="002060"/>
                </a:solidFill>
              </a:rPr>
              <a:t>TPS73025</a:t>
            </a:r>
            <a:r>
              <a:rPr lang="de-DE" sz="1200" i="1" dirty="0">
                <a:solidFill>
                  <a:srgbClr val="002060"/>
                </a:solidFill>
              </a:rPr>
              <a:t>, TPS72325 </a:t>
            </a:r>
            <a:endParaRPr lang="en-US" sz="12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65" name="Inhaltsplatzhalter 4"/>
          <p:cNvSpPr txBox="1">
            <a:spLocks/>
          </p:cNvSpPr>
          <p:nvPr/>
        </p:nvSpPr>
        <p:spPr>
          <a:xfrm>
            <a:off x="4242172" y="4105830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sz="1400" i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ADS131E06</a:t>
            </a:r>
            <a:endParaRPr lang="en-US" sz="1400" i="1" dirty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  <p:sp>
        <p:nvSpPr>
          <p:cNvPr id="66" name="Inhaltsplatzhalter 4"/>
          <p:cNvSpPr txBox="1">
            <a:spLocks/>
          </p:cNvSpPr>
          <p:nvPr/>
        </p:nvSpPr>
        <p:spPr>
          <a:xfrm>
            <a:off x="4251394" y="3772346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en-US" sz="1400" i="1" dirty="0" smtClean="0">
                <a:solidFill>
                  <a:srgbClr val="FF0000"/>
                </a:solidFill>
                <a:sym typeface="Wingdings" panose="05000000000000000000" pitchFamily="2" charset="2"/>
              </a:rPr>
              <a:t>ADS131E06</a:t>
            </a:r>
            <a:endParaRPr lang="en-US" sz="1400" i="1" dirty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  <p:sp>
        <p:nvSpPr>
          <p:cNvPr id="71" name="Inhaltsplatzhalter 4"/>
          <p:cNvSpPr txBox="1">
            <a:spLocks/>
          </p:cNvSpPr>
          <p:nvPr/>
        </p:nvSpPr>
        <p:spPr>
          <a:xfrm>
            <a:off x="2555787" y="5151029"/>
            <a:ext cx="1500613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200" i="1" dirty="0" smtClean="0">
                <a:solidFill>
                  <a:srgbClr val="002060"/>
                </a:solidFill>
              </a:rPr>
              <a:t>INA126E, LMV844</a:t>
            </a:r>
            <a:endParaRPr lang="en-US" sz="12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72" name="Inhaltsplatzhalter 4"/>
          <p:cNvSpPr txBox="1">
            <a:spLocks/>
          </p:cNvSpPr>
          <p:nvPr/>
        </p:nvSpPr>
        <p:spPr>
          <a:xfrm>
            <a:off x="2669554" y="5741321"/>
            <a:ext cx="1245834" cy="473981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57150" indent="0" algn="ctr">
              <a:lnSpc>
                <a:spcPts val="1600"/>
              </a:lnSpc>
              <a:spcBef>
                <a:spcPts val="0"/>
              </a:spcBef>
              <a:buNone/>
            </a:pPr>
            <a:r>
              <a:rPr lang="de-DE" sz="1400" i="1" dirty="0" smtClean="0">
                <a:solidFill>
                  <a:srgbClr val="002060"/>
                </a:solidFill>
              </a:rPr>
              <a:t>OPA380</a:t>
            </a:r>
            <a:endParaRPr lang="en-US" sz="1400" i="1" dirty="0">
              <a:solidFill>
                <a:srgbClr val="002060"/>
              </a:solidFill>
              <a:sym typeface="Wingdings" panose="05000000000000000000" pitchFamily="2" charset="2"/>
            </a:endParaRPr>
          </a:p>
        </p:txBody>
      </p:sp>
      <p:sp>
        <p:nvSpPr>
          <p:cNvPr id="59" name="Textfeld 58"/>
          <p:cNvSpPr txBox="1"/>
          <p:nvPr/>
        </p:nvSpPr>
        <p:spPr>
          <a:xfrm>
            <a:off x="179389" y="6275270"/>
            <a:ext cx="7953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http://</a:t>
            </a:r>
            <a:r>
              <a:rPr lang="de-DE" sz="800" dirty="0" smtClean="0"/>
              <a:t>freestockphotos.biz</a:t>
            </a:r>
          </a:p>
          <a:p>
            <a:r>
              <a:rPr lang="de-DE" sz="800" dirty="0" smtClean="0"/>
              <a:t>http://pixabay.com</a:t>
            </a:r>
          </a:p>
          <a:p>
            <a:r>
              <a:rPr lang="en-US" sz="800" dirty="0"/>
              <a:t>http://</a:t>
            </a:r>
            <a:r>
              <a:rPr lang="de-DE" sz="800" dirty="0" smtClean="0"/>
              <a:t>de.wikipedia.org</a:t>
            </a:r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856916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26000" decel="26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423 -0.04398 L -0.25034 -0.0467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0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06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path" presetSubtype="0" accel="26000" decel="26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423 -0.04398 L -0.25034 -0.04676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06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493 -0.04144 L -0.25138 -0.04676 " pathEditMode="relative" rAng="0" ptsTypes="AA">
                                      <p:cBhvr>
                                        <p:cTn id="7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23" y="-278"/>
                                    </p:animMotion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579 -0.04676 L -0.25243 -0.04676 " pathEditMode="relative" rAng="0" ptsTypes="AA">
                                      <p:cBhvr>
                                        <p:cTn id="10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340" y="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579 -0.04676 L -0.24826 -0.04676 " pathEditMode="relative" rAng="0" ptsTypes="AA">
                                      <p:cBhvr>
                                        <p:cTn id="12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32" y="0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9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4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6" fill="hold">
                            <p:stCondLst>
                              <p:cond delay="500"/>
                            </p:stCondLst>
                            <p:childTnLst>
                              <p:par>
                                <p:cTn id="30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>
                            <p:stCondLst>
                              <p:cond delay="1000"/>
                            </p:stCondLst>
                            <p:childTnLst>
                              <p:par>
                                <p:cTn id="3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" grpId="0" animBg="1"/>
      <p:bldP spid="7" grpId="0" build="p"/>
      <p:bldP spid="14" grpId="0"/>
      <p:bldP spid="15" grpId="0" animBg="1"/>
      <p:bldP spid="17" grpId="0" animBg="1"/>
      <p:bldP spid="18" grpId="0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19" grpId="0"/>
      <p:bldP spid="30" grpId="0"/>
      <p:bldP spid="30" grpId="1"/>
      <p:bldP spid="3" grpId="0" animBg="1"/>
      <p:bldP spid="3" grpId="1" animBg="1"/>
      <p:bldP spid="3" grpId="2" animBg="1"/>
      <p:bldP spid="34" grpId="0" animBg="1"/>
      <p:bldP spid="34" grpId="1" animBg="1"/>
      <p:bldP spid="34" grpId="2" animBg="1"/>
      <p:bldP spid="35" grpId="0" animBg="1"/>
      <p:bldP spid="35" grpId="1" animBg="1"/>
      <p:bldP spid="35" grpId="2" animBg="1"/>
      <p:bldP spid="36" grpId="0" animBg="1"/>
      <p:bldP spid="36" grpId="1" animBg="1"/>
      <p:bldP spid="36" grpId="2" animBg="1"/>
      <p:bldP spid="38" grpId="0" animBg="1"/>
      <p:bldP spid="38" grpId="1" animBg="1"/>
      <p:bldP spid="49" grpId="0" animBg="1"/>
      <p:bldP spid="49" grpId="1" animBg="1"/>
      <p:bldP spid="56" grpId="0" animBg="1"/>
      <p:bldP spid="56" grpId="1" animBg="1"/>
      <p:bldP spid="60" grpId="0" animBg="1"/>
      <p:bldP spid="60" grpId="1" animBg="1"/>
      <p:bldP spid="39" grpId="0" animBg="1"/>
      <p:bldP spid="52" grpId="0"/>
      <p:bldP spid="52" grpId="1"/>
      <p:bldP spid="55" grpId="0"/>
      <p:bldP spid="55" grpId="1"/>
      <p:bldP spid="57" grpId="0"/>
      <p:bldP spid="57" grpId="1"/>
      <p:bldP spid="58" grpId="0"/>
      <p:bldP spid="62" grpId="0"/>
      <p:bldP spid="62" grpId="1"/>
      <p:bldP spid="63" grpId="0"/>
      <p:bldP spid="63" grpId="1"/>
      <p:bldP spid="64" grpId="0"/>
      <p:bldP spid="64" grpId="1"/>
      <p:bldP spid="65" grpId="0"/>
      <p:bldP spid="65" grpId="1"/>
      <p:bldP spid="66" grpId="0"/>
      <p:bldP spid="66" grpId="1"/>
      <p:bldP spid="71" grpId="0"/>
      <p:bldP spid="71" grpId="1"/>
      <p:bldP spid="72" grpId="0"/>
      <p:bldP spid="72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7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Right ADC to Save Components</a:t>
            </a:r>
            <a:endParaRPr lang="de-DE" dirty="0"/>
          </a:p>
        </p:txBody>
      </p:sp>
      <p:sp>
        <p:nvSpPr>
          <p:cNvPr id="32" name="Inhaltsplatzhalter 4"/>
          <p:cNvSpPr>
            <a:spLocks noGrp="1"/>
          </p:cNvSpPr>
          <p:nvPr>
            <p:ph idx="1"/>
          </p:nvPr>
        </p:nvSpPr>
        <p:spPr>
          <a:xfrm>
            <a:off x="323528" y="1700809"/>
            <a:ext cx="8496944" cy="1309091"/>
          </a:xfrm>
          <a:noFill/>
        </p:spPr>
        <p:txBody>
          <a:bodyPr>
            <a:noAutofit/>
          </a:bodyPr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Typical problem:</a:t>
            </a: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8618" y="1624608"/>
            <a:ext cx="3318942" cy="162213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88618" y="2171129"/>
            <a:ext cx="1462168" cy="481734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5949" y="1745952"/>
            <a:ext cx="3261940" cy="1081814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2828" y="1940869"/>
            <a:ext cx="1312094" cy="710939"/>
          </a:xfrm>
          <a:prstGeom prst="rect">
            <a:avLst/>
          </a:prstGeom>
        </p:spPr>
      </p:pic>
      <p:sp>
        <p:nvSpPr>
          <p:cNvPr id="10" name="Inhaltsplatzhalter 4"/>
          <p:cNvSpPr txBox="1">
            <a:spLocks/>
          </p:cNvSpPr>
          <p:nvPr/>
        </p:nvSpPr>
        <p:spPr>
          <a:xfrm>
            <a:off x="279078" y="3131155"/>
            <a:ext cx="8496944" cy="988457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Typical Solution: Filtering</a:t>
            </a:r>
            <a:endParaRPr lang="en-US" dirty="0">
              <a:sym typeface="Wingdings" panose="05000000000000000000" pitchFamily="2" charset="2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3995" y="3724933"/>
            <a:ext cx="6852233" cy="1234423"/>
          </a:xfrm>
          <a:prstGeom prst="rect">
            <a:avLst/>
          </a:prstGeom>
        </p:spPr>
      </p:pic>
      <p:cxnSp>
        <p:nvCxnSpPr>
          <p:cNvPr id="12" name="Gerader Verbinder 11"/>
          <p:cNvCxnSpPr/>
          <p:nvPr/>
        </p:nvCxnSpPr>
        <p:spPr>
          <a:xfrm flipV="1">
            <a:off x="3388618" y="3724933"/>
            <a:ext cx="3883694" cy="1044275"/>
          </a:xfrm>
          <a:prstGeom prst="line">
            <a:avLst/>
          </a:prstGeom>
          <a:ln w="101600">
            <a:solidFill>
              <a:srgbClr val="0082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r Verbinder 16"/>
          <p:cNvCxnSpPr/>
          <p:nvPr/>
        </p:nvCxnSpPr>
        <p:spPr>
          <a:xfrm flipH="1" flipV="1">
            <a:off x="3388618" y="3834882"/>
            <a:ext cx="3883694" cy="934325"/>
          </a:xfrm>
          <a:prstGeom prst="line">
            <a:avLst/>
          </a:prstGeom>
          <a:ln w="101600">
            <a:solidFill>
              <a:srgbClr val="00823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Inhaltsplatzhalter 4"/>
          <p:cNvSpPr txBox="1">
            <a:spLocks/>
          </p:cNvSpPr>
          <p:nvPr/>
        </p:nvSpPr>
        <p:spPr>
          <a:xfrm>
            <a:off x="323528" y="2084504"/>
            <a:ext cx="8496944" cy="1057846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en-US" dirty="0" smtClean="0">
                <a:sym typeface="Wingdings" panose="05000000000000000000" pitchFamily="2" charset="2"/>
              </a:rPr>
              <a:t>DC and AC are important</a:t>
            </a:r>
          </a:p>
          <a:p>
            <a:pPr marL="457200" lvl="1" indent="0">
              <a:buNone/>
            </a:pPr>
            <a:r>
              <a:rPr lang="en-US" dirty="0" smtClean="0">
                <a:sym typeface="Wingdings" panose="05000000000000000000" pitchFamily="2" charset="2"/>
              </a:rPr>
              <a:t>DC/AC ≈ 1000</a:t>
            </a:r>
          </a:p>
          <a:p>
            <a:pPr marL="57150" indent="0">
              <a:buFont typeface="Myriad Pro" pitchFamily="34" charset="0"/>
              <a:buNone/>
            </a:pPr>
            <a:r>
              <a:rPr lang="en-US" dirty="0" smtClean="0">
                <a:sym typeface="Wingdings" panose="05000000000000000000" pitchFamily="2" charset="2"/>
              </a:rPr>
              <a:t>      </a:t>
            </a:r>
            <a:endParaRPr lang="en-US" dirty="0">
              <a:sym typeface="Wingdings" panose="05000000000000000000" pitchFamily="2" charset="2"/>
            </a:endParaRPr>
          </a:p>
        </p:txBody>
      </p:sp>
      <p:sp>
        <p:nvSpPr>
          <p:cNvPr id="15" name="Inhaltsplatzhalter 4"/>
          <p:cNvSpPr txBox="1">
            <a:spLocks/>
          </p:cNvSpPr>
          <p:nvPr/>
        </p:nvSpPr>
        <p:spPr>
          <a:xfrm>
            <a:off x="179385" y="4902201"/>
            <a:ext cx="8496944" cy="839743"/>
          </a:xfrm>
          <a:prstGeom prst="rect">
            <a:avLst/>
          </a:prstGeom>
          <a:noFill/>
        </p:spPr>
        <p:txBody>
          <a:bodyPr vert="horz" wrap="square" lIns="91440" tIns="90000" rIns="91440" bIns="9000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 dirty="0" smtClean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SzPct val="90000"/>
              <a:buFont typeface="Myriad Pro" pitchFamily="34" charset="0"/>
              <a:buChar char="–"/>
              <a:defRPr lang="de-DE" sz="20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SzPct val="90000"/>
              <a:buFont typeface="Calibri" pitchFamily="34" charset="0"/>
              <a:buChar char="–"/>
              <a:defRPr lang="de-DE" sz="1800" kern="1200" baseline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Our Solution:</a:t>
            </a:r>
          </a:p>
          <a:p>
            <a:pPr marL="457200" lvl="1" indent="0">
              <a:buFont typeface="Myriad Pro" pitchFamily="34" charset="0"/>
              <a:buNone/>
            </a:pPr>
            <a:r>
              <a:rPr lang="en-US" dirty="0" smtClean="0">
                <a:sym typeface="Wingdings" panose="05000000000000000000" pitchFamily="2" charset="2"/>
              </a:rPr>
              <a:t>High resolution ADC (</a:t>
            </a:r>
            <a:r>
              <a:rPr lang="en-US" b="1" dirty="0" smtClean="0">
                <a:sym typeface="Wingdings" panose="05000000000000000000" pitchFamily="2" charset="2"/>
              </a:rPr>
              <a:t>ADS131E06</a:t>
            </a:r>
            <a:r>
              <a:rPr lang="en-US" dirty="0" smtClean="0">
                <a:sym typeface="Wingdings" panose="05000000000000000000" pitchFamily="2" charset="2"/>
              </a:rPr>
              <a:t>)</a:t>
            </a:r>
          </a:p>
        </p:txBody>
      </p:sp>
      <p:sp>
        <p:nvSpPr>
          <p:cNvPr id="19" name="Rechteck 18"/>
          <p:cNvSpPr/>
          <p:nvPr/>
        </p:nvSpPr>
        <p:spPr>
          <a:xfrm>
            <a:off x="180636" y="5852776"/>
            <a:ext cx="77928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 smtClean="0">
                <a:sym typeface="Wingdings" panose="05000000000000000000" pitchFamily="2" charset="2"/>
              </a:rPr>
              <a:t>ENOB(1kSPS) = 20.4 Bit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Ideal Case: ≈ 10.4 Bits left for AC component</a:t>
            </a:r>
            <a:endParaRPr lang="de-DE" dirty="0"/>
          </a:p>
        </p:txBody>
      </p:sp>
      <p:sp>
        <p:nvSpPr>
          <p:cNvPr id="18" name="Textfeld 17"/>
          <p:cNvSpPr txBox="1"/>
          <p:nvPr/>
        </p:nvSpPr>
        <p:spPr>
          <a:xfrm>
            <a:off x="179389" y="6494345"/>
            <a:ext cx="795358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00" dirty="0" smtClean="0"/>
              <a:t>http</a:t>
            </a:r>
            <a:r>
              <a:rPr lang="de-DE" sz="800" dirty="0"/>
              <a:t>://www.ti.com/graphics/folders/partimages/ADS131E06.jpg</a:t>
            </a:r>
            <a:endParaRPr lang="en-US" sz="800" dirty="0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67320" y="1895475"/>
            <a:ext cx="7110472" cy="3352447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063782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build="p"/>
      <p:bldP spid="10" grpId="0" animBg="1"/>
      <p:bldP spid="10" grpId="1" animBg="1"/>
      <p:bldP spid="14" grpId="0"/>
      <p:bldP spid="14" grpId="1"/>
      <p:bldP spid="15" grpId="0"/>
      <p:bldP spid="15" grpId="1"/>
      <p:bldP spid="19" grpId="0"/>
      <p:bldP spid="19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8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zation</a:t>
            </a:r>
            <a:endParaRPr lang="de-DE" dirty="0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9091" y="2179285"/>
            <a:ext cx="7007076" cy="4167204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42934" y="1892615"/>
            <a:ext cx="6080752" cy="4627765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19091" y="2655005"/>
            <a:ext cx="6902073" cy="3102983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765" y="2121503"/>
            <a:ext cx="6504595" cy="4025297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7912" y="1851361"/>
            <a:ext cx="4951526" cy="4311924"/>
          </a:xfrm>
          <a:prstGeom prst="rect">
            <a:avLst/>
          </a:prstGeom>
        </p:spPr>
      </p:pic>
      <p:pic>
        <p:nvPicPr>
          <p:cNvPr id="3" name="RealTim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1083778" y="1920948"/>
            <a:ext cx="6858383" cy="3714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208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2.22222E-6 L -0.31181 -0.26597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90" y="-133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4.44444E-6 L 0.00503 -0.24652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3" y="-12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4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44444E-6 L 0.32239 -0.25138 " pathEditMode="relative" rAng="0" ptsTypes="AA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11" y="-125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0.29652 0.20555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26" y="10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5" dur="500" fill="hold"/>
                                        <p:tgtEl>
                                          <p:spTgt spid="4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6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L 0.00052 0.23241 " pathEditMode="relative" rAng="0" ptsTypes="AA">
                                      <p:cBhvr>
                                        <p:cTn id="6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116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76" dur="1268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0" dur="500" fill="hold"/>
                                        <p:tgtEl>
                                          <p:spTgt spid="3"/>
                                        </p:tgtEl>
                                      </p:cBhvr>
                                      <p:by x="40000" y="40000"/>
                                    </p:animScale>
                                  </p:childTnLst>
                                </p:cTn>
                              </p:par>
                              <p:par>
                                <p:cTn id="8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416 0.03009 L 0.29392 0.27083 " pathEditMode="relative" rAng="0" ptsTypes="AA">
                                      <p:cBhvr>
                                        <p:cTn id="8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79" y="12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83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919533-5C85-4A4A-ABCE-47C70712D52D}" type="slidenum">
              <a:rPr lang="de-DE" smtClean="0">
                <a:uFillTx/>
              </a:rPr>
              <a:pPr/>
              <a:t>9</a:t>
            </a:fld>
            <a:endParaRPr lang="de-DE" dirty="0">
              <a:uFillTx/>
            </a:endParaRPr>
          </a:p>
        </p:txBody>
      </p:sp>
      <p:sp>
        <p:nvSpPr>
          <p:cNvPr id="1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(RAW Data)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1" y="1908940"/>
            <a:ext cx="8574460" cy="4003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6511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ioMedTec-Design">
  <a:themeElements>
    <a:clrScheme name="BioMedTec">
      <a:dk1>
        <a:srgbClr val="000000"/>
      </a:dk1>
      <a:lt1>
        <a:srgbClr val="FFFFFF"/>
      </a:lt1>
      <a:dk2>
        <a:srgbClr val="005682"/>
      </a:dk2>
      <a:lt2>
        <a:srgbClr val="EEECE1"/>
      </a:lt2>
      <a:accent1>
        <a:srgbClr val="007CBB"/>
      </a:accent1>
      <a:accent2>
        <a:srgbClr val="00A6E2"/>
      </a:accent2>
      <a:accent3>
        <a:srgbClr val="005682"/>
      </a:accent3>
      <a:accent4>
        <a:srgbClr val="00465A"/>
      </a:accent4>
      <a:accent5>
        <a:srgbClr val="E36C09"/>
      </a:accent5>
      <a:accent6>
        <a:srgbClr val="C0504D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38</Words>
  <Application>Microsoft Office PowerPoint</Application>
  <PresentationFormat>Bildschirmpräsentation (4:3)</PresentationFormat>
  <Paragraphs>143</Paragraphs>
  <Slides>11</Slides>
  <Notes>11</Notes>
  <HiddenSlides>0</HiddenSlides>
  <MMClips>1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1</vt:i4>
      </vt:variant>
    </vt:vector>
  </HeadingPairs>
  <TitlesOfParts>
    <vt:vector size="18" baseType="lpstr">
      <vt:lpstr>Arial</vt:lpstr>
      <vt:lpstr>Calibri</vt:lpstr>
      <vt:lpstr>Cambria Math</vt:lpstr>
      <vt:lpstr>Myriad Pro</vt:lpstr>
      <vt:lpstr>Wingdings</vt:lpstr>
      <vt:lpstr>BioMedTec-Design</vt:lpstr>
      <vt:lpstr>Visio</vt:lpstr>
      <vt:lpstr>PowerPoint-Präsentation</vt:lpstr>
      <vt:lpstr>Motivation</vt:lpstr>
      <vt:lpstr>Motivation</vt:lpstr>
      <vt:lpstr>Measurement of the Pulse Wave Velocity (PWV)</vt:lpstr>
      <vt:lpstr>InEar-Sensor</vt:lpstr>
      <vt:lpstr>Measurement System</vt:lpstr>
      <vt:lpstr>The Right ADC to Save Components</vt:lpstr>
      <vt:lpstr>Realization</vt:lpstr>
      <vt:lpstr>Results (RAW Data)</vt:lpstr>
      <vt:lpstr>Conclusion</vt:lpstr>
      <vt:lpstr>Thank you for your atten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otterweck</dc:creator>
  <cp:lastModifiedBy>Roman</cp:lastModifiedBy>
  <cp:revision>1071</cp:revision>
  <cp:lastPrinted>2014-10-06T15:42:55Z</cp:lastPrinted>
  <dcterms:created xsi:type="dcterms:W3CDTF">2010-08-09T08:54:58Z</dcterms:created>
  <dcterms:modified xsi:type="dcterms:W3CDTF">2015-10-23T14:37:00Z</dcterms:modified>
</cp:coreProperties>
</file>